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F31E30" w14:textId="77777777" w:rsidR="00E23D18" w:rsidRPr="00CA6303" w:rsidRDefault="00E23D18" w:rsidP="00E23D18">
      <w:pPr>
        <w:pStyle w:val="a6"/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CA6303">
        <w:rPr>
          <w:rFonts w:ascii="Times New Roman" w:hAnsi="Times New Roman" w:cs="Times New Roman"/>
          <w:sz w:val="24"/>
          <w:szCs w:val="24"/>
        </w:rPr>
        <w:t>ГОСУДАРСТВЕННОЕ БЮДЖЕТНОЕ ПРОФЕССИОНАЛЬНОЕ</w:t>
      </w:r>
    </w:p>
    <w:p w14:paraId="5AD9D181" w14:textId="77777777" w:rsidR="00E23D18" w:rsidRPr="00CA6303" w:rsidRDefault="00E23D18" w:rsidP="00E23D18">
      <w:pPr>
        <w:pStyle w:val="a6"/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CA6303">
        <w:rPr>
          <w:rFonts w:ascii="Times New Roman" w:hAnsi="Times New Roman" w:cs="Times New Roman"/>
          <w:sz w:val="24"/>
          <w:szCs w:val="24"/>
        </w:rPr>
        <w:t>ОБРАЗОВАТЕЛЬНОЕ УЧРЕЖДЕНИЕ</w:t>
      </w:r>
    </w:p>
    <w:p w14:paraId="7147394C" w14:textId="77777777" w:rsidR="00E23D18" w:rsidRPr="00CA6303" w:rsidRDefault="00E23D18" w:rsidP="00E23D18">
      <w:pPr>
        <w:pStyle w:val="a6"/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CA6303">
        <w:rPr>
          <w:rFonts w:ascii="Times New Roman" w:hAnsi="Times New Roman" w:cs="Times New Roman"/>
          <w:sz w:val="24"/>
          <w:szCs w:val="24"/>
        </w:rPr>
        <w:t>КРАСНОДАРСКОГО КРАЯ</w:t>
      </w:r>
    </w:p>
    <w:p w14:paraId="546E06FA" w14:textId="77777777" w:rsidR="00E23D18" w:rsidRPr="00CA6303" w:rsidRDefault="00E23D18" w:rsidP="00E23D18">
      <w:pPr>
        <w:pStyle w:val="a6"/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CA6303">
        <w:rPr>
          <w:rFonts w:ascii="Times New Roman" w:hAnsi="Times New Roman" w:cs="Times New Roman"/>
          <w:sz w:val="24"/>
          <w:szCs w:val="24"/>
        </w:rPr>
        <w:t>«ЕЙСКИЙ ПОЛИПРОФИЛЬНЫЙ КОЛЛЕДЖ»</w:t>
      </w:r>
    </w:p>
    <w:p w14:paraId="1C0E9417" w14:textId="77777777" w:rsidR="00E23D18" w:rsidRPr="00CA6303" w:rsidRDefault="00E23D18" w:rsidP="00E23D18">
      <w:pPr>
        <w:pStyle w:val="a6"/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76540614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107A114C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35F656F8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46733113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4C2E7C98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2E6EB321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67DABFA5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4DF701CB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180CB552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3A94C5D5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78765B4F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6F99EB38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  <w:sz w:val="40"/>
          <w:szCs w:val="40"/>
        </w:rPr>
      </w:pPr>
      <w:r w:rsidRPr="00A94000">
        <w:rPr>
          <w:rFonts w:ascii="Times New Roman" w:hAnsi="Times New Roman" w:cs="Times New Roman"/>
          <w:sz w:val="40"/>
          <w:szCs w:val="40"/>
        </w:rPr>
        <w:t>Индивидуальный проект по</w:t>
      </w:r>
    </w:p>
    <w:p w14:paraId="7EE1B78E" w14:textId="77777777" w:rsidR="00E23D18" w:rsidRPr="00A94000" w:rsidRDefault="00E23D18" w:rsidP="00E23D18">
      <w:pPr>
        <w:spacing w:after="0" w:line="240" w:lineRule="auto"/>
        <w:jc w:val="center"/>
        <w:rPr>
          <w:rFonts w:ascii="Times New Roman" w:hAnsi="Times New Roman" w:cs="Times New Roman"/>
          <w:sz w:val="40"/>
          <w:szCs w:val="40"/>
        </w:rPr>
      </w:pPr>
      <w:r w:rsidRPr="00B8712C">
        <w:rPr>
          <w:rFonts w:ascii="Times New Roman" w:hAnsi="Times New Roman" w:cs="Times New Roman"/>
          <w:sz w:val="40"/>
          <w:szCs w:val="40"/>
        </w:rPr>
        <w:t>МДК.02.01</w:t>
      </w:r>
      <w:r w:rsidRPr="00A94000">
        <w:rPr>
          <w:rFonts w:ascii="Times New Roman" w:hAnsi="Times New Roman" w:cs="Times New Roman"/>
          <w:sz w:val="40"/>
          <w:szCs w:val="40"/>
        </w:rPr>
        <w:t xml:space="preserve"> </w:t>
      </w:r>
      <w:r w:rsidRPr="00B8712C">
        <w:rPr>
          <w:rFonts w:ascii="Times New Roman" w:hAnsi="Times New Roman" w:cs="Times New Roman"/>
          <w:sz w:val="40"/>
          <w:szCs w:val="40"/>
        </w:rPr>
        <w:t>Технология разработки программного обеспечения</w:t>
      </w:r>
      <w:r w:rsidRPr="00A94000">
        <w:rPr>
          <w:rFonts w:ascii="Times New Roman" w:hAnsi="Times New Roman" w:cs="Times New Roman"/>
          <w:sz w:val="40"/>
          <w:szCs w:val="40"/>
        </w:rPr>
        <w:t>,</w:t>
      </w:r>
    </w:p>
    <w:p w14:paraId="344BB84D" w14:textId="77777777" w:rsidR="00E23D18" w:rsidRPr="00A94000" w:rsidRDefault="00E23D18" w:rsidP="00E23D18">
      <w:pPr>
        <w:spacing w:after="0" w:line="240" w:lineRule="auto"/>
        <w:jc w:val="center"/>
        <w:rPr>
          <w:rFonts w:ascii="Times New Roman" w:hAnsi="Times New Roman" w:cs="Times New Roman"/>
          <w:sz w:val="40"/>
          <w:szCs w:val="40"/>
        </w:rPr>
      </w:pPr>
      <w:r w:rsidRPr="00B8712C">
        <w:rPr>
          <w:rFonts w:ascii="Times New Roman" w:hAnsi="Times New Roman" w:cs="Times New Roman"/>
          <w:sz w:val="40"/>
          <w:szCs w:val="40"/>
        </w:rPr>
        <w:t>МДК.02.02</w:t>
      </w:r>
      <w:r w:rsidRPr="00A94000">
        <w:rPr>
          <w:rFonts w:ascii="Times New Roman" w:hAnsi="Times New Roman" w:cs="Times New Roman"/>
          <w:sz w:val="40"/>
          <w:szCs w:val="40"/>
        </w:rPr>
        <w:t xml:space="preserve"> </w:t>
      </w:r>
      <w:r w:rsidRPr="00B8712C">
        <w:rPr>
          <w:rFonts w:ascii="Times New Roman" w:hAnsi="Times New Roman" w:cs="Times New Roman"/>
          <w:sz w:val="40"/>
          <w:szCs w:val="40"/>
        </w:rPr>
        <w:t>Инструментальные средства разработки программного обеспечения</w:t>
      </w:r>
    </w:p>
    <w:p w14:paraId="57EA233C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  <w:sz w:val="44"/>
          <w:szCs w:val="44"/>
        </w:rPr>
      </w:pPr>
    </w:p>
    <w:p w14:paraId="4C5696A7" w14:textId="77777777" w:rsidR="00E23D18" w:rsidRPr="00A94000" w:rsidRDefault="00E23D18" w:rsidP="00E23D18">
      <w:pPr>
        <w:pStyle w:val="a6"/>
        <w:pBdr>
          <w:bottom w:val="single" w:sz="12" w:space="1" w:color="auto"/>
        </w:pBdr>
        <w:jc w:val="center"/>
        <w:rPr>
          <w:rFonts w:ascii="Times New Roman" w:hAnsi="Times New Roman" w:cs="Times New Roman"/>
          <w:sz w:val="44"/>
          <w:szCs w:val="44"/>
        </w:rPr>
      </w:pPr>
    </w:p>
    <w:p w14:paraId="30DE670D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Сокрутенк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Артём Сергеевич</w:t>
      </w:r>
      <w:r w:rsidRPr="00A94000">
        <w:rPr>
          <w:rFonts w:ascii="Times New Roman" w:hAnsi="Times New Roman" w:cs="Times New Roman"/>
          <w:sz w:val="24"/>
          <w:szCs w:val="24"/>
        </w:rPr>
        <w:t>.</w:t>
      </w:r>
    </w:p>
    <w:p w14:paraId="5F242427" w14:textId="77777777" w:rsidR="00E23D18" w:rsidRPr="00A94000" w:rsidRDefault="00E23D18" w:rsidP="00E23D18">
      <w:pPr>
        <w:rPr>
          <w:rFonts w:ascii="Times New Roman" w:hAnsi="Times New Roman" w:cs="Times New Roman"/>
        </w:rPr>
      </w:pPr>
    </w:p>
    <w:p w14:paraId="088BE27C" w14:textId="77777777" w:rsidR="00E23D18" w:rsidRPr="00A94000" w:rsidRDefault="00E23D18" w:rsidP="00E23D18">
      <w:pPr>
        <w:ind w:firstLine="708"/>
        <w:jc w:val="both"/>
        <w:rPr>
          <w:rFonts w:ascii="Times New Roman" w:hAnsi="Times New Roman" w:cs="Times New Roman"/>
          <w:sz w:val="32"/>
          <w:szCs w:val="32"/>
          <w:u w:val="single"/>
        </w:rPr>
      </w:pPr>
    </w:p>
    <w:p w14:paraId="797C5B40" w14:textId="77777777" w:rsidR="00E23D18" w:rsidRPr="00A94000" w:rsidRDefault="00E23D18" w:rsidP="00E23D18">
      <w:pPr>
        <w:jc w:val="center"/>
        <w:rPr>
          <w:rFonts w:ascii="Times New Roman" w:hAnsi="Times New Roman" w:cs="Times New Roman"/>
          <w:sz w:val="28"/>
          <w:szCs w:val="28"/>
        </w:rPr>
      </w:pPr>
      <w:r w:rsidRPr="00A94000">
        <w:rPr>
          <w:rFonts w:ascii="Times New Roman" w:hAnsi="Times New Roman" w:cs="Times New Roman"/>
          <w:sz w:val="28"/>
          <w:szCs w:val="28"/>
        </w:rPr>
        <w:t>Специальность: 09.02.0</w:t>
      </w:r>
      <w:r>
        <w:rPr>
          <w:rFonts w:ascii="Times New Roman" w:hAnsi="Times New Roman" w:cs="Times New Roman"/>
          <w:sz w:val="28"/>
          <w:szCs w:val="28"/>
        </w:rPr>
        <w:t>7 Информационные системы и программирование</w:t>
      </w:r>
    </w:p>
    <w:p w14:paraId="32C5ACE6" w14:textId="0EB81C46" w:rsidR="00E23D18" w:rsidRPr="00A94000" w:rsidRDefault="00E23D18" w:rsidP="00E23D18">
      <w:pPr>
        <w:jc w:val="center"/>
        <w:rPr>
          <w:rFonts w:ascii="Times New Roman" w:hAnsi="Times New Roman" w:cs="Times New Roman"/>
          <w:sz w:val="28"/>
          <w:szCs w:val="28"/>
        </w:rPr>
      </w:pPr>
      <w:r w:rsidRPr="00A94000">
        <w:rPr>
          <w:rFonts w:ascii="Times New Roman" w:hAnsi="Times New Roman" w:cs="Times New Roman"/>
          <w:sz w:val="28"/>
          <w:szCs w:val="28"/>
        </w:rPr>
        <w:t xml:space="preserve">Группа: </w:t>
      </w:r>
      <w:r w:rsidR="00576FAF">
        <w:rPr>
          <w:rFonts w:ascii="Times New Roman" w:hAnsi="Times New Roman" w:cs="Times New Roman"/>
          <w:sz w:val="28"/>
          <w:szCs w:val="28"/>
        </w:rPr>
        <w:t>И-21</w:t>
      </w:r>
    </w:p>
    <w:p w14:paraId="6486B6C3" w14:textId="77777777" w:rsidR="00E23D18" w:rsidRPr="00A94000" w:rsidRDefault="00E23D18" w:rsidP="00E23D18">
      <w:pPr>
        <w:rPr>
          <w:rFonts w:ascii="Times New Roman" w:hAnsi="Times New Roman" w:cs="Times New Roman"/>
          <w:sz w:val="28"/>
          <w:szCs w:val="28"/>
        </w:rPr>
      </w:pPr>
    </w:p>
    <w:p w14:paraId="1F1E546C" w14:textId="77777777" w:rsidR="00E23D18" w:rsidRPr="00A94000" w:rsidRDefault="00E23D18" w:rsidP="00E23D18">
      <w:pPr>
        <w:rPr>
          <w:rFonts w:ascii="Times New Roman" w:hAnsi="Times New Roman" w:cs="Times New Roman"/>
          <w:sz w:val="28"/>
          <w:szCs w:val="28"/>
        </w:rPr>
      </w:pPr>
    </w:p>
    <w:p w14:paraId="69997731" w14:textId="77777777" w:rsidR="00E23D18" w:rsidRPr="00A94000" w:rsidRDefault="00E23D18" w:rsidP="00E23D18">
      <w:pPr>
        <w:rPr>
          <w:rFonts w:ascii="Times New Roman" w:hAnsi="Times New Roman" w:cs="Times New Roman"/>
          <w:sz w:val="28"/>
          <w:szCs w:val="28"/>
        </w:rPr>
      </w:pPr>
    </w:p>
    <w:p w14:paraId="3F7E8956" w14:textId="77777777" w:rsidR="00E23D18" w:rsidRPr="00A94000" w:rsidRDefault="00E23D18" w:rsidP="00E23D18">
      <w:pPr>
        <w:rPr>
          <w:rFonts w:ascii="Times New Roman" w:hAnsi="Times New Roman" w:cs="Times New Roman"/>
          <w:sz w:val="28"/>
          <w:szCs w:val="28"/>
        </w:rPr>
      </w:pPr>
      <w:r w:rsidRPr="00A94000">
        <w:rPr>
          <w:rFonts w:ascii="Times New Roman" w:hAnsi="Times New Roman" w:cs="Times New Roman"/>
          <w:sz w:val="28"/>
          <w:szCs w:val="28"/>
        </w:rPr>
        <w:t>Предметная область:</w:t>
      </w:r>
      <w:r>
        <w:rPr>
          <w:rFonts w:ascii="Times New Roman" w:hAnsi="Times New Roman" w:cs="Times New Roman"/>
          <w:sz w:val="28"/>
          <w:szCs w:val="28"/>
        </w:rPr>
        <w:t xml:space="preserve"> Магазин аудиотехники и гаджетов </w:t>
      </w:r>
      <w:r w:rsidRPr="00A94000">
        <w:rPr>
          <w:rFonts w:ascii="Times New Roman" w:hAnsi="Times New Roman" w:cs="Times New Roman"/>
          <w:sz w:val="28"/>
          <w:szCs w:val="28"/>
        </w:rPr>
        <w:t>________________________________________________</w:t>
      </w:r>
    </w:p>
    <w:p w14:paraId="74678FB7" w14:textId="77777777" w:rsidR="00E23D18" w:rsidRPr="00A94000" w:rsidRDefault="00E23D18" w:rsidP="00E23D18">
      <w:pPr>
        <w:tabs>
          <w:tab w:val="left" w:pos="3945"/>
        </w:tabs>
        <w:rPr>
          <w:rFonts w:ascii="Times New Roman" w:hAnsi="Times New Roman" w:cs="Times New Roman"/>
          <w:sz w:val="28"/>
          <w:szCs w:val="28"/>
        </w:rPr>
      </w:pPr>
    </w:p>
    <w:p w14:paraId="440159C3" w14:textId="77777777" w:rsidR="00E23D18" w:rsidRPr="00A94000" w:rsidRDefault="00E23D18" w:rsidP="00E23D18">
      <w:pPr>
        <w:tabs>
          <w:tab w:val="left" w:pos="3945"/>
        </w:tabs>
        <w:rPr>
          <w:rFonts w:ascii="Times New Roman" w:hAnsi="Times New Roman" w:cs="Times New Roman"/>
          <w:sz w:val="28"/>
          <w:szCs w:val="28"/>
        </w:rPr>
      </w:pPr>
    </w:p>
    <w:p w14:paraId="02DD7878" w14:textId="77777777" w:rsidR="00E23D18" w:rsidRDefault="00E23D18" w:rsidP="00E23D18">
      <w:pPr>
        <w:tabs>
          <w:tab w:val="left" w:pos="3945"/>
        </w:tabs>
        <w:jc w:val="center"/>
        <w:rPr>
          <w:rFonts w:ascii="Times New Roman" w:hAnsi="Times New Roman" w:cs="Times New Roman"/>
        </w:rPr>
      </w:pPr>
      <w:r w:rsidRPr="00A94000">
        <w:rPr>
          <w:rFonts w:ascii="Times New Roman" w:hAnsi="Times New Roman" w:cs="Times New Roman"/>
          <w:sz w:val="28"/>
          <w:szCs w:val="28"/>
        </w:rPr>
        <w:t>202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A94000">
        <w:rPr>
          <w:rFonts w:ascii="Times New Roman" w:hAnsi="Times New Roman" w:cs="Times New Roman"/>
          <w:sz w:val="28"/>
          <w:szCs w:val="28"/>
        </w:rPr>
        <w:t xml:space="preserve"> год</w:t>
      </w:r>
      <w:r w:rsidRPr="00A94000">
        <w:rPr>
          <w:rFonts w:ascii="Times New Roman" w:hAnsi="Times New Roman" w:cs="Times New Roman"/>
        </w:rPr>
        <w:br w:type="page"/>
      </w:r>
      <w:bookmarkStart w:id="0" w:name="_Hlk165892909"/>
    </w:p>
    <w:p w14:paraId="201B8EA8" w14:textId="77777777" w:rsidR="008A56D2" w:rsidRDefault="008A56D2" w:rsidP="008A56D2">
      <w:pPr>
        <w:pStyle w:val="ad"/>
        <w:spacing w:line="240" w:lineRule="atLeast"/>
        <w:ind w:right="317"/>
        <w:jc w:val="center"/>
        <w:rPr>
          <w:rFonts w:ascii="Times New Roman" w:hAnsi="Times New Roman" w:cs="Times New Roman"/>
          <w:b/>
          <w:sz w:val="24"/>
          <w:szCs w:val="24"/>
        </w:rPr>
      </w:pPr>
      <w:bookmarkStart w:id="1" w:name="_Hlk165892903"/>
      <w:r>
        <w:rPr>
          <w:rFonts w:ascii="Times New Roman" w:hAnsi="Times New Roman" w:cs="Times New Roman"/>
          <w:b/>
          <w:sz w:val="24"/>
          <w:szCs w:val="24"/>
        </w:rPr>
        <w:lastRenderedPageBreak/>
        <w:t>ПАМЯТКА СТУДЕНТУ ПО ПОДГОТОВКЕ ИНДИВИДУАЛЬНОГО ПРОЕКТА</w:t>
      </w:r>
    </w:p>
    <w:p w14:paraId="5C3C742F" w14:textId="77777777" w:rsidR="008A56D2" w:rsidRDefault="008A56D2" w:rsidP="008A56D2">
      <w:pPr>
        <w:pStyle w:val="ad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6420EE9" w14:textId="77777777" w:rsidR="008A56D2" w:rsidRDefault="008A56D2" w:rsidP="008A56D2">
      <w:pPr>
        <w:pStyle w:val="ad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.Общие положения</w:t>
      </w:r>
    </w:p>
    <w:p w14:paraId="7F42C054" w14:textId="77777777" w:rsidR="008A56D2" w:rsidRDefault="008A56D2" w:rsidP="008A56D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Проект составляется индивидуально каждым студентом и должен отражать его деятельность в период изучения МДК.02.01 Технология разработки программного обеспечения, МДК.02.02 Инструментальные средства разработки программного обеспечения. </w:t>
      </w:r>
    </w:p>
    <w:p w14:paraId="3ED965DB" w14:textId="77777777" w:rsidR="008A56D2" w:rsidRDefault="008A56D2" w:rsidP="008A56D2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5254878" w14:textId="77777777" w:rsidR="008A56D2" w:rsidRDefault="008A56D2" w:rsidP="008A56D2">
      <w:pPr>
        <w:pStyle w:val="ad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2. Структура отчета</w:t>
      </w:r>
    </w:p>
    <w:p w14:paraId="7259E920" w14:textId="77777777" w:rsidR="008A56D2" w:rsidRPr="008A56D2" w:rsidRDefault="008A56D2" w:rsidP="008A56D2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8A56D2">
        <w:rPr>
          <w:rFonts w:ascii="Times New Roman" w:hAnsi="Times New Roman" w:cs="Times New Roman"/>
          <w:i/>
          <w:iCs/>
          <w:sz w:val="24"/>
          <w:szCs w:val="24"/>
        </w:rPr>
        <w:t>Отчет состоит из следующего:</w:t>
      </w:r>
    </w:p>
    <w:p w14:paraId="7E51600A" w14:textId="77777777" w:rsidR="008A56D2" w:rsidRPr="008A56D2" w:rsidRDefault="008A56D2" w:rsidP="008A56D2">
      <w:pPr>
        <w:pStyle w:val="a8"/>
        <w:numPr>
          <w:ilvl w:val="0"/>
          <w:numId w:val="33"/>
        </w:num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A56D2">
        <w:rPr>
          <w:rFonts w:ascii="Times New Roman" w:hAnsi="Times New Roman" w:cs="Times New Roman"/>
          <w:sz w:val="24"/>
          <w:szCs w:val="24"/>
        </w:rPr>
        <w:t xml:space="preserve">Титульный лист </w:t>
      </w:r>
    </w:p>
    <w:p w14:paraId="12DE63BC" w14:textId="77777777" w:rsidR="008A56D2" w:rsidRPr="008A56D2" w:rsidRDefault="008A56D2" w:rsidP="008A56D2">
      <w:pPr>
        <w:pStyle w:val="a8"/>
        <w:numPr>
          <w:ilvl w:val="0"/>
          <w:numId w:val="33"/>
        </w:num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A56D2">
        <w:rPr>
          <w:rFonts w:ascii="Times New Roman" w:hAnsi="Times New Roman" w:cs="Times New Roman"/>
          <w:sz w:val="24"/>
          <w:szCs w:val="24"/>
        </w:rPr>
        <w:t>Памятка студенту по подготовке индивидуального проекта</w:t>
      </w:r>
    </w:p>
    <w:p w14:paraId="78A4DFC3" w14:textId="77777777" w:rsidR="008A56D2" w:rsidRPr="008A56D2" w:rsidRDefault="008A56D2" w:rsidP="008A56D2">
      <w:pPr>
        <w:pStyle w:val="a8"/>
        <w:numPr>
          <w:ilvl w:val="0"/>
          <w:numId w:val="33"/>
        </w:num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A56D2">
        <w:rPr>
          <w:rFonts w:ascii="Times New Roman" w:hAnsi="Times New Roman" w:cs="Times New Roman"/>
          <w:sz w:val="24"/>
          <w:szCs w:val="24"/>
        </w:rPr>
        <w:t>Анализ предметной области для разработки программного обеспечения</w:t>
      </w:r>
    </w:p>
    <w:p w14:paraId="68292C15" w14:textId="77777777" w:rsidR="008A56D2" w:rsidRPr="008A56D2" w:rsidRDefault="008A56D2" w:rsidP="008A56D2">
      <w:pPr>
        <w:pStyle w:val="a8"/>
        <w:numPr>
          <w:ilvl w:val="0"/>
          <w:numId w:val="33"/>
        </w:num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A56D2">
        <w:rPr>
          <w:rFonts w:ascii="Times New Roman" w:hAnsi="Times New Roman" w:cs="Times New Roman"/>
          <w:sz w:val="24"/>
          <w:szCs w:val="24"/>
        </w:rPr>
        <w:t>Составление ТЗ для предметной области</w:t>
      </w:r>
    </w:p>
    <w:p w14:paraId="0E8CFF5E" w14:textId="77777777" w:rsidR="008A56D2" w:rsidRPr="008A56D2" w:rsidRDefault="008A56D2" w:rsidP="008A56D2">
      <w:pPr>
        <w:pStyle w:val="a8"/>
        <w:numPr>
          <w:ilvl w:val="0"/>
          <w:numId w:val="33"/>
        </w:num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A56D2">
        <w:rPr>
          <w:rFonts w:ascii="Times New Roman" w:hAnsi="Times New Roman" w:cs="Times New Roman"/>
          <w:sz w:val="24"/>
          <w:szCs w:val="24"/>
        </w:rPr>
        <w:t xml:space="preserve">Реализация планирования разработки программного продукта в среде </w:t>
      </w:r>
      <w:proofErr w:type="spellStart"/>
      <w:r w:rsidRPr="008A56D2">
        <w:rPr>
          <w:rFonts w:ascii="Times New Roman" w:hAnsi="Times New Roman" w:cs="Times New Roman"/>
          <w:sz w:val="24"/>
          <w:szCs w:val="24"/>
        </w:rPr>
        <w:t>ms</w:t>
      </w:r>
      <w:proofErr w:type="spellEnd"/>
      <w:r w:rsidRPr="008A56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A56D2">
        <w:rPr>
          <w:rFonts w:ascii="Times New Roman" w:hAnsi="Times New Roman" w:cs="Times New Roman"/>
          <w:sz w:val="24"/>
          <w:szCs w:val="24"/>
        </w:rPr>
        <w:t>project</w:t>
      </w:r>
      <w:proofErr w:type="spellEnd"/>
    </w:p>
    <w:p w14:paraId="522D758A" w14:textId="77777777" w:rsidR="008A56D2" w:rsidRPr="008A56D2" w:rsidRDefault="008A56D2" w:rsidP="008A56D2">
      <w:pPr>
        <w:pStyle w:val="a8"/>
        <w:numPr>
          <w:ilvl w:val="0"/>
          <w:numId w:val="33"/>
        </w:num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A56D2">
        <w:rPr>
          <w:rFonts w:ascii="Times New Roman" w:hAnsi="Times New Roman" w:cs="Times New Roman"/>
          <w:sz w:val="24"/>
          <w:szCs w:val="24"/>
        </w:rPr>
        <w:t>Составление описания бизнес-процессов</w:t>
      </w:r>
    </w:p>
    <w:p w14:paraId="35031868" w14:textId="77777777" w:rsidR="008A56D2" w:rsidRPr="008A56D2" w:rsidRDefault="008A56D2" w:rsidP="008A56D2">
      <w:pPr>
        <w:pStyle w:val="a8"/>
        <w:numPr>
          <w:ilvl w:val="0"/>
          <w:numId w:val="33"/>
        </w:num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A56D2">
        <w:rPr>
          <w:rFonts w:ascii="Times New Roman" w:hAnsi="Times New Roman" w:cs="Times New Roman"/>
          <w:sz w:val="24"/>
          <w:szCs w:val="24"/>
        </w:rPr>
        <w:t xml:space="preserve">Диаграммы UML </w:t>
      </w:r>
    </w:p>
    <w:p w14:paraId="52CC2F7D" w14:textId="77777777" w:rsidR="008A56D2" w:rsidRPr="008A56D2" w:rsidRDefault="008A56D2" w:rsidP="008A56D2">
      <w:pPr>
        <w:pStyle w:val="a8"/>
        <w:numPr>
          <w:ilvl w:val="0"/>
          <w:numId w:val="33"/>
        </w:num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A56D2">
        <w:rPr>
          <w:rFonts w:ascii="Times New Roman" w:hAnsi="Times New Roman" w:cs="Times New Roman"/>
          <w:sz w:val="24"/>
          <w:szCs w:val="24"/>
        </w:rPr>
        <w:t xml:space="preserve">Составление инфологической модели предметной области и </w:t>
      </w:r>
      <w:proofErr w:type="spellStart"/>
      <w:r w:rsidRPr="008A56D2">
        <w:rPr>
          <w:rFonts w:ascii="Times New Roman" w:hAnsi="Times New Roman" w:cs="Times New Roman"/>
          <w:sz w:val="24"/>
          <w:szCs w:val="24"/>
        </w:rPr>
        <w:t>даталогическое</w:t>
      </w:r>
      <w:proofErr w:type="spellEnd"/>
      <w:r w:rsidRPr="008A56D2">
        <w:rPr>
          <w:rFonts w:ascii="Times New Roman" w:hAnsi="Times New Roman" w:cs="Times New Roman"/>
          <w:sz w:val="24"/>
          <w:szCs w:val="24"/>
        </w:rPr>
        <w:t xml:space="preserve"> проектирование</w:t>
      </w:r>
    </w:p>
    <w:p w14:paraId="7E46A2DA" w14:textId="77777777" w:rsidR="008A56D2" w:rsidRPr="008A56D2" w:rsidRDefault="008A56D2" w:rsidP="008A56D2">
      <w:pPr>
        <w:pStyle w:val="a8"/>
        <w:numPr>
          <w:ilvl w:val="0"/>
          <w:numId w:val="33"/>
        </w:num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A56D2">
        <w:rPr>
          <w:rFonts w:ascii="Times New Roman" w:hAnsi="Times New Roman" w:cs="Times New Roman"/>
          <w:sz w:val="24"/>
          <w:szCs w:val="24"/>
        </w:rPr>
        <w:t>Построение реляционной модели данных, разработка базы данных и запросов к ней</w:t>
      </w:r>
    </w:p>
    <w:p w14:paraId="76E27A3B" w14:textId="77777777" w:rsidR="008A56D2" w:rsidRPr="008A56D2" w:rsidRDefault="008A56D2" w:rsidP="008A56D2">
      <w:pPr>
        <w:pStyle w:val="a8"/>
        <w:numPr>
          <w:ilvl w:val="0"/>
          <w:numId w:val="33"/>
        </w:numPr>
        <w:suppressAutoHyphens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A56D2">
        <w:rPr>
          <w:rFonts w:ascii="Times New Roman" w:hAnsi="Times New Roman" w:cs="Times New Roman"/>
          <w:sz w:val="24"/>
          <w:szCs w:val="24"/>
        </w:rPr>
        <w:t xml:space="preserve">Работа с системой контроля версий GIT </w:t>
      </w:r>
    </w:p>
    <w:p w14:paraId="69781F25" w14:textId="77777777" w:rsidR="008A56D2" w:rsidRPr="008A56D2" w:rsidRDefault="008A56D2" w:rsidP="008A56D2">
      <w:pPr>
        <w:spacing w:after="0" w:line="240" w:lineRule="auto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04FB611" w14:textId="77777777" w:rsidR="008A56D2" w:rsidRPr="008A56D2" w:rsidRDefault="008A56D2" w:rsidP="008A56D2">
      <w:pPr>
        <w:spacing w:after="0" w:line="240" w:lineRule="auto"/>
        <w:ind w:left="-284" w:firstLine="426"/>
        <w:jc w:val="center"/>
        <w:rPr>
          <w:rFonts w:ascii="Times New Roman" w:hAnsi="Times New Roman" w:cs="Times New Roman"/>
          <w:sz w:val="24"/>
          <w:szCs w:val="24"/>
        </w:rPr>
      </w:pPr>
      <w:r w:rsidRPr="008A56D2">
        <w:rPr>
          <w:rFonts w:ascii="Times New Roman" w:hAnsi="Times New Roman" w:cs="Times New Roman"/>
          <w:b/>
          <w:sz w:val="24"/>
          <w:szCs w:val="24"/>
        </w:rPr>
        <w:t>3. Требования к оформлению проекта</w:t>
      </w:r>
    </w:p>
    <w:p w14:paraId="4D088C08" w14:textId="77777777" w:rsidR="008A56D2" w:rsidRPr="008A56D2" w:rsidRDefault="008A56D2" w:rsidP="008A56D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A56D2">
        <w:rPr>
          <w:rFonts w:ascii="Times New Roman" w:hAnsi="Times New Roman" w:cs="Times New Roman"/>
          <w:sz w:val="24"/>
          <w:szCs w:val="24"/>
        </w:rPr>
        <w:t xml:space="preserve">Проект выполняется в электронном виде. </w:t>
      </w:r>
    </w:p>
    <w:p w14:paraId="5BF0F149" w14:textId="77777777" w:rsidR="008A56D2" w:rsidRPr="008A56D2" w:rsidRDefault="008A56D2" w:rsidP="008A56D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A56D2">
        <w:rPr>
          <w:rFonts w:ascii="Times New Roman" w:hAnsi="Times New Roman" w:cs="Times New Roman"/>
          <w:sz w:val="24"/>
          <w:szCs w:val="24"/>
        </w:rPr>
        <w:t>Титульный лист оформляется по установленному образцу.</w:t>
      </w:r>
    </w:p>
    <w:p w14:paraId="45656A51" w14:textId="77777777" w:rsidR="008A56D2" w:rsidRPr="008A56D2" w:rsidRDefault="008A56D2" w:rsidP="008A56D2">
      <w:pPr>
        <w:pStyle w:val="3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A56D2">
        <w:rPr>
          <w:rFonts w:ascii="Times New Roman" w:hAnsi="Times New Roman" w:cs="Times New Roman"/>
          <w:sz w:val="24"/>
          <w:szCs w:val="24"/>
        </w:rPr>
        <w:t xml:space="preserve">Формат бумаги А4 (297×210), расположенных вертикально. На каждом листе оставляются поля: справа - 1 см, слева - 3 см, сверху и внизу -2 см, </w:t>
      </w:r>
    </w:p>
    <w:p w14:paraId="5EAC755F" w14:textId="77777777" w:rsidR="008A56D2" w:rsidRPr="008A56D2" w:rsidRDefault="008A56D2" w:rsidP="008A56D2">
      <w:pPr>
        <w:pStyle w:val="3"/>
        <w:spacing w:after="0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A56D2">
        <w:rPr>
          <w:rFonts w:ascii="Times New Roman" w:hAnsi="Times New Roman" w:cs="Times New Roman"/>
          <w:sz w:val="24"/>
          <w:szCs w:val="24"/>
        </w:rPr>
        <w:t xml:space="preserve">Шрифт </w:t>
      </w:r>
      <w:r w:rsidRPr="008A56D2">
        <w:rPr>
          <w:rFonts w:ascii="Times New Roman" w:hAnsi="Times New Roman" w:cs="Times New Roman"/>
          <w:sz w:val="24"/>
          <w:szCs w:val="24"/>
          <w:lang w:val="en-US"/>
        </w:rPr>
        <w:t>Times</w:t>
      </w:r>
      <w:r w:rsidRPr="008A56D2">
        <w:rPr>
          <w:rFonts w:ascii="Times New Roman" w:hAnsi="Times New Roman" w:cs="Times New Roman"/>
          <w:sz w:val="24"/>
          <w:szCs w:val="24"/>
        </w:rPr>
        <w:t xml:space="preserve"> </w:t>
      </w:r>
      <w:r w:rsidRPr="008A56D2">
        <w:rPr>
          <w:rFonts w:ascii="Times New Roman" w:hAnsi="Times New Roman" w:cs="Times New Roman"/>
          <w:sz w:val="24"/>
          <w:szCs w:val="24"/>
          <w:lang w:val="en-US"/>
        </w:rPr>
        <w:t>New</w:t>
      </w:r>
      <w:r w:rsidRPr="008A56D2">
        <w:rPr>
          <w:rFonts w:ascii="Times New Roman" w:hAnsi="Times New Roman" w:cs="Times New Roman"/>
          <w:sz w:val="24"/>
          <w:szCs w:val="24"/>
        </w:rPr>
        <w:t xml:space="preserve"> </w:t>
      </w:r>
      <w:r w:rsidRPr="008A56D2">
        <w:rPr>
          <w:rFonts w:ascii="Times New Roman" w:hAnsi="Times New Roman" w:cs="Times New Roman"/>
          <w:sz w:val="24"/>
          <w:szCs w:val="24"/>
          <w:lang w:val="en-US"/>
        </w:rPr>
        <w:t>Roman</w:t>
      </w:r>
      <w:r w:rsidRPr="008A56D2">
        <w:rPr>
          <w:rFonts w:ascii="Times New Roman" w:hAnsi="Times New Roman" w:cs="Times New Roman"/>
          <w:sz w:val="24"/>
          <w:szCs w:val="24"/>
        </w:rPr>
        <w:t xml:space="preserve">_кегль 12, полуторный межстрочный интервал, выравнивание по ширине, абзац начинается с красной строки – отступ 1,25 см.  </w:t>
      </w:r>
    </w:p>
    <w:p w14:paraId="191FB673" w14:textId="77777777" w:rsidR="008A56D2" w:rsidRPr="008A56D2" w:rsidRDefault="008A56D2" w:rsidP="008A56D2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</w:rPr>
      </w:pPr>
    </w:p>
    <w:p w14:paraId="3C1A7E16" w14:textId="423DF958" w:rsidR="00EE48D8" w:rsidRPr="00456C3C" w:rsidRDefault="00EE48D8" w:rsidP="00456C3C">
      <w:pP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b/>
          <w:bCs/>
          <w:sz w:val="28"/>
          <w:szCs w:val="28"/>
        </w:rPr>
        <w:br w:type="page"/>
      </w:r>
    </w:p>
    <w:p w14:paraId="4BE10546" w14:textId="79B900AF" w:rsidR="00EE48D8" w:rsidRPr="00A94000" w:rsidRDefault="00EE48D8" w:rsidP="00EE48D8">
      <w:pPr>
        <w:pStyle w:val="a7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 w:rsidRPr="00A94000">
        <w:rPr>
          <w:b/>
          <w:bCs/>
          <w:sz w:val="28"/>
          <w:szCs w:val="28"/>
        </w:rPr>
        <w:lastRenderedPageBreak/>
        <w:t>АНАЛИЗ ПРЕДМЕТНОЙ ОБЛАСТИ ДЛЯ РАЗРАБОТКИ ПРОГРАММНОГО ОБЕСПЕЧЕНИЯ</w:t>
      </w:r>
    </w:p>
    <w:bookmarkEnd w:id="1"/>
    <w:p w14:paraId="12941A43" w14:textId="77777777" w:rsidR="00EE48D8" w:rsidRPr="00A94000" w:rsidRDefault="00EE48D8" w:rsidP="00EE48D8">
      <w:pPr>
        <w:rPr>
          <w:rFonts w:ascii="Times New Roman" w:hAnsi="Times New Roman" w:cs="Times New Roman"/>
        </w:rPr>
      </w:pPr>
    </w:p>
    <w:p w14:paraId="56C028EC" w14:textId="77777777" w:rsidR="00EE48D8" w:rsidRPr="00A94000" w:rsidRDefault="00EE48D8" w:rsidP="00EE48D8">
      <w:pPr>
        <w:pStyle w:val="21"/>
        <w:spacing w:line="360" w:lineRule="auto"/>
      </w:pPr>
      <w:r w:rsidRPr="00A94000">
        <w:t>Задание № 1</w:t>
      </w:r>
    </w:p>
    <w:p w14:paraId="24EEC27F" w14:textId="77777777" w:rsidR="00EE48D8" w:rsidRPr="00A94000" w:rsidRDefault="00EE48D8" w:rsidP="00EE48D8">
      <w:pPr>
        <w:pStyle w:val="a3"/>
        <w:spacing w:line="360" w:lineRule="auto"/>
        <w:ind w:firstLine="709"/>
        <w:contextualSpacing/>
        <w:jc w:val="both"/>
      </w:pPr>
      <w:r>
        <w:t xml:space="preserve">Ознакомился </w:t>
      </w:r>
      <w:r w:rsidRPr="00A94000">
        <w:t xml:space="preserve">с предложенным вариантом предметной области. </w:t>
      </w:r>
    </w:p>
    <w:p w14:paraId="76A85707" w14:textId="77777777" w:rsidR="00EE48D8" w:rsidRPr="00A94000" w:rsidRDefault="00EE48D8" w:rsidP="00EE48D8">
      <w:pPr>
        <w:pStyle w:val="21"/>
        <w:spacing w:line="360" w:lineRule="auto"/>
        <w:ind w:left="568"/>
        <w:jc w:val="both"/>
      </w:pPr>
      <w:r w:rsidRPr="00A94000">
        <w:t>Задание № 2</w:t>
      </w:r>
    </w:p>
    <w:p w14:paraId="331FA007" w14:textId="77777777" w:rsidR="00EE48D8" w:rsidRDefault="00EE48D8" w:rsidP="00EE48D8">
      <w:pPr>
        <w:pStyle w:val="a3"/>
        <w:spacing w:line="360" w:lineRule="auto"/>
        <w:ind w:firstLine="709"/>
        <w:jc w:val="both"/>
      </w:pPr>
      <w:r w:rsidRPr="00C90D94">
        <w:t>Магазин аудиотехники и гаджетов – это специализированное торговое предприятие, занимающееся продажей разнообразной аудио</w:t>
      </w:r>
      <w:r>
        <w:t xml:space="preserve"> </w:t>
      </w:r>
      <w:r w:rsidRPr="00C90D94">
        <w:t>и видеоаппаратуры, а также современных электронных устройств (гаджетов).</w:t>
      </w:r>
      <w:r>
        <w:t xml:space="preserve"> </w:t>
      </w:r>
      <w:r w:rsidRPr="00C90D94">
        <w:t xml:space="preserve">Число работающих: </w:t>
      </w:r>
      <w:r>
        <w:t>в</w:t>
      </w:r>
      <w:r w:rsidRPr="00C90D94">
        <w:t xml:space="preserve"> зависимости от масштаба магазина, количество сотрудников может варьироваться от 5 до 50 человек.</w:t>
      </w:r>
      <w:r w:rsidRPr="00291476">
        <w:t xml:space="preserve"> </w:t>
      </w:r>
      <w:r>
        <w:t xml:space="preserve">Номенклатура продукции: Основные группы товаров: </w:t>
      </w:r>
    </w:p>
    <w:p w14:paraId="5F4B0961" w14:textId="77777777" w:rsidR="00EE48D8" w:rsidRDefault="00EE48D8" w:rsidP="00EE48D8">
      <w:pPr>
        <w:pStyle w:val="a3"/>
        <w:numPr>
          <w:ilvl w:val="0"/>
          <w:numId w:val="26"/>
        </w:numPr>
        <w:spacing w:line="360" w:lineRule="auto"/>
        <w:ind w:left="0" w:firstLine="709"/>
        <w:jc w:val="both"/>
      </w:pPr>
      <w:r>
        <w:t xml:space="preserve">Аудиотехника (наушники, колонки, усилители, </w:t>
      </w:r>
      <w:proofErr w:type="spellStart"/>
      <w:r>
        <w:t>саундбары</w:t>
      </w:r>
      <w:proofErr w:type="spellEnd"/>
      <w:r>
        <w:t>)</w:t>
      </w:r>
    </w:p>
    <w:p w14:paraId="5CB3AA19" w14:textId="77777777" w:rsidR="00EE48D8" w:rsidRDefault="00EE48D8" w:rsidP="00EE48D8">
      <w:pPr>
        <w:pStyle w:val="a3"/>
        <w:numPr>
          <w:ilvl w:val="0"/>
          <w:numId w:val="26"/>
        </w:numPr>
        <w:spacing w:line="360" w:lineRule="auto"/>
        <w:ind w:left="0" w:firstLine="709"/>
        <w:jc w:val="both"/>
      </w:pPr>
      <w:r>
        <w:t>Видеотехника (телевизоры, проекторы, видеокамеры)</w:t>
      </w:r>
    </w:p>
    <w:p w14:paraId="73917571" w14:textId="77777777" w:rsidR="00EE48D8" w:rsidRDefault="00EE48D8" w:rsidP="00EE48D8">
      <w:pPr>
        <w:pStyle w:val="a3"/>
        <w:numPr>
          <w:ilvl w:val="0"/>
          <w:numId w:val="26"/>
        </w:numPr>
        <w:spacing w:line="360" w:lineRule="auto"/>
        <w:ind w:left="0" w:firstLine="709"/>
        <w:jc w:val="both"/>
      </w:pPr>
      <w:r>
        <w:t>Гаджеты (смартфоны, планшеты, умные часы и другие устройства)</w:t>
      </w:r>
    </w:p>
    <w:p w14:paraId="2E5373A0" w14:textId="77777777" w:rsidR="00EE48D8" w:rsidRDefault="00EE48D8" w:rsidP="00EE48D8">
      <w:pPr>
        <w:pStyle w:val="a3"/>
        <w:spacing w:line="360" w:lineRule="auto"/>
        <w:ind w:firstLine="709"/>
        <w:jc w:val="both"/>
      </w:pPr>
      <w:r w:rsidRPr="00291476">
        <w:t xml:space="preserve">В среднем </w:t>
      </w:r>
      <w:r>
        <w:t xml:space="preserve">число </w:t>
      </w:r>
      <w:r w:rsidRPr="00291476">
        <w:t>постоянных поставщиков</w:t>
      </w:r>
      <w:r>
        <w:t xml:space="preserve"> варьируется </w:t>
      </w:r>
      <w:r w:rsidRPr="00291476">
        <w:t xml:space="preserve">от 10 до </w:t>
      </w:r>
      <w:r>
        <w:t>20</w:t>
      </w:r>
      <w:r w:rsidRPr="00291476">
        <w:t>, в зависимости от ассортимента и брендов.</w:t>
      </w:r>
    </w:p>
    <w:p w14:paraId="52879977" w14:textId="77777777" w:rsidR="00EE48D8" w:rsidRDefault="00EE48D8" w:rsidP="00EE48D8">
      <w:pPr>
        <w:pStyle w:val="a3"/>
        <w:spacing w:line="360" w:lineRule="auto"/>
        <w:ind w:firstLine="709"/>
        <w:jc w:val="both"/>
      </w:pPr>
      <w:r>
        <w:t xml:space="preserve">Число потребителей: около 24 млн человек в год </w:t>
      </w:r>
    </w:p>
    <w:p w14:paraId="371749FD" w14:textId="77777777" w:rsidR="00EE48D8" w:rsidRDefault="00EE48D8" w:rsidP="00EE48D8">
      <w:pPr>
        <w:pStyle w:val="a3"/>
        <w:spacing w:line="360" w:lineRule="auto"/>
        <w:ind w:firstLine="709"/>
        <w:jc w:val="both"/>
      </w:pPr>
      <w:r w:rsidRPr="00AC0EE2">
        <w:t>Объемы продаж продукции:</w:t>
      </w:r>
      <w:r>
        <w:t xml:space="preserve"> на сумму</w:t>
      </w:r>
      <w:r w:rsidRPr="00BD3027">
        <w:t xml:space="preserve"> </w:t>
      </w:r>
      <w:r>
        <w:t xml:space="preserve">16 </w:t>
      </w:r>
      <w:r w:rsidRPr="00BD3027">
        <w:t>млрд рублей</w:t>
      </w:r>
      <w:r>
        <w:t xml:space="preserve"> </w:t>
      </w:r>
    </w:p>
    <w:p w14:paraId="137E4DFF" w14:textId="77777777" w:rsidR="00EE48D8" w:rsidRPr="00C90D94" w:rsidRDefault="00EE48D8" w:rsidP="00EE48D8">
      <w:pPr>
        <w:pStyle w:val="a3"/>
        <w:spacing w:line="360" w:lineRule="auto"/>
        <w:ind w:firstLine="709"/>
        <w:jc w:val="both"/>
      </w:pPr>
      <w:r w:rsidRPr="00BD3027">
        <w:t>Общее количество заключаемых сделок:</w:t>
      </w:r>
      <w:r>
        <w:t xml:space="preserve"> составляет от 5000 до 20000 сделок в год </w:t>
      </w:r>
    </w:p>
    <w:p w14:paraId="6F82F65E" w14:textId="77777777" w:rsidR="00EE48D8" w:rsidRPr="00A94000" w:rsidRDefault="00EE48D8" w:rsidP="00EE48D8">
      <w:pPr>
        <w:pStyle w:val="21"/>
        <w:spacing w:line="360" w:lineRule="auto"/>
        <w:ind w:left="0" w:firstLine="709"/>
        <w:jc w:val="both"/>
        <w:outlineLvl w:val="9"/>
      </w:pPr>
      <w:r w:rsidRPr="00A94000">
        <w:t>Задание № 3</w:t>
      </w:r>
    </w:p>
    <w:bookmarkStart w:id="2" w:name="_Hlk189174367"/>
    <w:p w14:paraId="0E325FF9" w14:textId="77777777" w:rsidR="00EE48D8" w:rsidRPr="00A94000" w:rsidRDefault="00EE48D8" w:rsidP="00EE48D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jc w:val="center"/>
        <w:rPr>
          <w:color w:val="000000"/>
        </w:rPr>
      </w:pPr>
      <w:r>
        <w:object w:dxaOrig="19455" w:dyaOrig="11100" w14:anchorId="5753FB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266.7pt" o:ole="">
            <v:imagedata r:id="rId5" o:title=""/>
          </v:shape>
          <o:OLEObject Type="Embed" ProgID="Visio.Drawing.15" ShapeID="_x0000_i1025" DrawAspect="Content" ObjectID="_1812571941" r:id="rId6"/>
        </w:object>
      </w:r>
    </w:p>
    <w:bookmarkEnd w:id="2"/>
    <w:p w14:paraId="3D98959F" w14:textId="77777777" w:rsidR="00EE48D8" w:rsidRPr="00A94000" w:rsidRDefault="00EE48D8" w:rsidP="00EE48D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</w:rPr>
      </w:pPr>
      <w:r w:rsidRPr="00A94000">
        <w:rPr>
          <w:color w:val="000000"/>
        </w:rPr>
        <w:t>Рисунок 1 — Организационная схема</w:t>
      </w:r>
      <w:r>
        <w:rPr>
          <w:color w:val="000000"/>
        </w:rPr>
        <w:t xml:space="preserve"> </w:t>
      </w:r>
      <w:r w:rsidRPr="00A94000">
        <w:rPr>
          <w:color w:val="000000"/>
        </w:rPr>
        <w:t>магазина</w:t>
      </w:r>
      <w:r>
        <w:rPr>
          <w:color w:val="000000"/>
        </w:rPr>
        <w:t xml:space="preserve"> аудиотехники и гаджетов</w:t>
      </w:r>
    </w:p>
    <w:p w14:paraId="21B0B726" w14:textId="77777777" w:rsidR="00EE48D8" w:rsidRPr="00A94000" w:rsidRDefault="00EE48D8" w:rsidP="00EE48D8">
      <w:pPr>
        <w:pStyle w:val="21"/>
        <w:spacing w:line="360" w:lineRule="auto"/>
        <w:ind w:left="0" w:firstLine="709"/>
        <w:jc w:val="both"/>
        <w:outlineLvl w:val="9"/>
      </w:pPr>
      <w:r w:rsidRPr="00A94000">
        <w:t>Задание № 4</w:t>
      </w:r>
    </w:p>
    <w:p w14:paraId="136F0419" w14:textId="77777777" w:rsidR="00EE48D8" w:rsidRPr="00A94000" w:rsidRDefault="00EE48D8" w:rsidP="00EE48D8">
      <w:pPr>
        <w:pStyle w:val="a3"/>
        <w:spacing w:line="360" w:lineRule="auto"/>
        <w:ind w:firstLine="709"/>
        <w:jc w:val="both"/>
      </w:pPr>
      <w:r w:rsidRPr="008D5CC2">
        <w:rPr>
          <w:rStyle w:val="fontstyle01"/>
        </w:rPr>
        <w:lastRenderedPageBreak/>
        <w:t>В результате анализа магазина можно выделить процесс обслуживание пользователей и клиентов как ключевой для автоматизации. Это позволит улучшить взаимодействие с клиентами, а также ускорить процессы обработки заказов и накопления информации о предпочтениях покупателей</w:t>
      </w:r>
      <w:r w:rsidRPr="002B5333">
        <w:rPr>
          <w:rStyle w:val="fontstyle01"/>
        </w:rPr>
        <w:t>.</w:t>
      </w:r>
    </w:p>
    <w:p w14:paraId="24FCFE03" w14:textId="77777777" w:rsidR="00EE48D8" w:rsidRPr="00A94000" w:rsidRDefault="00EE48D8" w:rsidP="00EE48D8">
      <w:pPr>
        <w:pStyle w:val="21"/>
        <w:spacing w:line="360" w:lineRule="auto"/>
        <w:ind w:left="0" w:firstLine="709"/>
        <w:jc w:val="both"/>
        <w:outlineLvl w:val="9"/>
      </w:pPr>
      <w:r w:rsidRPr="00A94000">
        <w:t>Задание № 5</w:t>
      </w:r>
    </w:p>
    <w:p w14:paraId="18A98525" w14:textId="77777777" w:rsidR="00EE48D8" w:rsidRDefault="00EE48D8" w:rsidP="00EE48D8">
      <w:pPr>
        <w:pStyle w:val="a3"/>
        <w:spacing w:line="360" w:lineRule="auto"/>
        <w:ind w:firstLine="709"/>
        <w:jc w:val="both"/>
      </w:pPr>
      <w:r>
        <w:t xml:space="preserve">Данная автоматизация будет более востребована для менеджеров по продажам. </w:t>
      </w:r>
    </w:p>
    <w:p w14:paraId="3A659DEE" w14:textId="77777777" w:rsidR="00EE48D8" w:rsidRPr="00A94000" w:rsidRDefault="00EE48D8" w:rsidP="00EE48D8">
      <w:pPr>
        <w:pStyle w:val="a3"/>
        <w:spacing w:line="360" w:lineRule="auto"/>
        <w:ind w:firstLine="709"/>
        <w:jc w:val="both"/>
      </w:pPr>
      <w:r>
        <w:t xml:space="preserve">Они смогут </w:t>
      </w:r>
      <w:r w:rsidRPr="002B5333">
        <w:t>оперативно обновлять данные о заказах и клиентах</w:t>
      </w:r>
      <w:r>
        <w:t xml:space="preserve"> и</w:t>
      </w:r>
      <w:r w:rsidRPr="002B5333">
        <w:t xml:space="preserve"> </w:t>
      </w:r>
      <w:r>
        <w:t>г</w:t>
      </w:r>
      <w:r w:rsidRPr="002B5333">
        <w:t>енер</w:t>
      </w:r>
      <w:r>
        <w:t>ировать</w:t>
      </w:r>
      <w:r w:rsidRPr="002B5333">
        <w:t xml:space="preserve"> </w:t>
      </w:r>
      <w:proofErr w:type="gramStart"/>
      <w:r w:rsidRPr="002B5333">
        <w:t>отчет</w:t>
      </w:r>
      <w:r>
        <w:t xml:space="preserve">ы </w:t>
      </w:r>
      <w:r w:rsidRPr="002B5333">
        <w:t xml:space="preserve"> о</w:t>
      </w:r>
      <w:proofErr w:type="gramEnd"/>
      <w:r w:rsidRPr="002B5333">
        <w:t xml:space="preserve"> продажах</w:t>
      </w:r>
      <w:r>
        <w:t>.</w:t>
      </w:r>
    </w:p>
    <w:p w14:paraId="676883DB" w14:textId="77777777" w:rsidR="00EE48D8" w:rsidRPr="00A94000" w:rsidRDefault="00EE48D8" w:rsidP="00EE48D8">
      <w:pPr>
        <w:pStyle w:val="21"/>
        <w:spacing w:line="360" w:lineRule="auto"/>
        <w:ind w:left="0" w:firstLine="709"/>
        <w:jc w:val="both"/>
        <w:outlineLvl w:val="9"/>
      </w:pPr>
      <w:r w:rsidRPr="00A94000">
        <w:t>Задание № 6</w:t>
      </w:r>
    </w:p>
    <w:p w14:paraId="2F9764F1" w14:textId="77777777" w:rsidR="00EE48D8" w:rsidRPr="00F974A0" w:rsidRDefault="00EE48D8" w:rsidP="00EE48D8">
      <w:pPr>
        <w:pStyle w:val="a7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редства компьютерной техники: Компьютер, монитор, мышь, серверное оборудование, сеть(модем), мониторы и проекторы.</w:t>
      </w:r>
    </w:p>
    <w:p w14:paraId="5E08391B" w14:textId="77777777" w:rsidR="00EE48D8" w:rsidRPr="00F974A0" w:rsidRDefault="00EE48D8" w:rsidP="00EE48D8">
      <w:pPr>
        <w:pStyle w:val="a7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редства коммуникационной техники: Микрофон, наушники</w:t>
      </w:r>
    </w:p>
    <w:p w14:paraId="7C83AC8D" w14:textId="77777777" w:rsidR="00EE48D8" w:rsidRPr="00F974A0" w:rsidRDefault="00EE48D8" w:rsidP="00EE48D8">
      <w:pPr>
        <w:pStyle w:val="a7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редства организационной техники: Серверные устройства, блоки питания, </w:t>
      </w:r>
      <w:proofErr w:type="spellStart"/>
      <w:r>
        <w:rPr>
          <w:color w:val="000000"/>
          <w:sz w:val="28"/>
          <w:szCs w:val="28"/>
        </w:rPr>
        <w:t>бесперебойники</w:t>
      </w:r>
      <w:proofErr w:type="spellEnd"/>
      <w:r>
        <w:rPr>
          <w:color w:val="000000"/>
          <w:sz w:val="28"/>
          <w:szCs w:val="28"/>
        </w:rPr>
        <w:t xml:space="preserve"> (для обеспечения работы серверного оборудования во время отключения электроэнергии).</w:t>
      </w:r>
    </w:p>
    <w:p w14:paraId="627FA511" w14:textId="77777777" w:rsidR="00EE48D8" w:rsidRPr="00F974A0" w:rsidRDefault="00EE48D8" w:rsidP="00EE48D8">
      <w:pPr>
        <w:pStyle w:val="a7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редства оперативной полиграфии: Принтеры, сканеры, факсы.</w:t>
      </w:r>
    </w:p>
    <w:p w14:paraId="55EC6327" w14:textId="77777777" w:rsidR="00EE48D8" w:rsidRPr="005C4E04" w:rsidRDefault="00EE48D8" w:rsidP="00EE48D8">
      <w:pPr>
        <w:pStyle w:val="a7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истемное ПО, Операционные системы: Windows Server (2019 или 2022), Системы управления базами данных (СУБД), Антивирусное ПО.</w:t>
      </w:r>
    </w:p>
    <w:p w14:paraId="056332EB" w14:textId="2C380299" w:rsidR="00EE48D8" w:rsidRDefault="00EE48D8">
      <w:pPr>
        <w:rPr>
          <w:rFonts w:ascii="Times New Roman" w:hAnsi="Times New Roman" w:cs="Times New Roman"/>
        </w:rPr>
      </w:pPr>
    </w:p>
    <w:p w14:paraId="03AA02BF" w14:textId="7BC87DAC" w:rsidR="00EE48D8" w:rsidRDefault="00EE48D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558A245F" w14:textId="77777777" w:rsidR="00E23D18" w:rsidRPr="006D5C59" w:rsidRDefault="00E23D18" w:rsidP="00E23D18">
      <w:pPr>
        <w:tabs>
          <w:tab w:val="left" w:pos="3945"/>
        </w:tabs>
        <w:rPr>
          <w:rFonts w:ascii="Times New Roman" w:hAnsi="Times New Roman" w:cs="Times New Roman"/>
        </w:rPr>
      </w:pPr>
    </w:p>
    <w:p w14:paraId="49A51200" w14:textId="77777777" w:rsidR="00E23D18" w:rsidRPr="00782EDA" w:rsidRDefault="00E23D18" w:rsidP="00E23D18">
      <w:pPr>
        <w:tabs>
          <w:tab w:val="left" w:pos="3945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82EDA">
        <w:rPr>
          <w:rFonts w:ascii="Times New Roman" w:hAnsi="Times New Roman" w:cs="Times New Roman"/>
          <w:b/>
          <w:sz w:val="28"/>
          <w:szCs w:val="28"/>
        </w:rPr>
        <w:t xml:space="preserve">Техническое задание на разработку программы </w:t>
      </w:r>
    </w:p>
    <w:p w14:paraId="5CB07669" w14:textId="77777777" w:rsidR="00E23D18" w:rsidRPr="00782EDA" w:rsidRDefault="00E23D18" w:rsidP="00E23D18">
      <w:pPr>
        <w:tabs>
          <w:tab w:val="left" w:pos="3945"/>
        </w:tabs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 w:bidi="ru-RU"/>
        </w:rPr>
      </w:pPr>
      <w:r w:rsidRPr="00782EDA">
        <w:rPr>
          <w:rFonts w:ascii="Times New Roman" w:hAnsi="Times New Roman" w:cs="Times New Roman"/>
          <w:b/>
          <w:sz w:val="28"/>
          <w:szCs w:val="28"/>
        </w:rPr>
        <w:t xml:space="preserve">"БД </w:t>
      </w:r>
      <w:r w:rsidRPr="00782EDA">
        <w:rPr>
          <w:rStyle w:val="FontStyle22"/>
          <w:b/>
          <w:bCs/>
          <w:sz w:val="28"/>
          <w:szCs w:val="28"/>
        </w:rPr>
        <w:t>магазин аудиотехники и гаджетов</w:t>
      </w:r>
      <w:r w:rsidRPr="00782EDA">
        <w:rPr>
          <w:rFonts w:ascii="Times New Roman" w:hAnsi="Times New Roman" w:cs="Times New Roman"/>
          <w:b/>
          <w:sz w:val="28"/>
          <w:szCs w:val="28"/>
        </w:rPr>
        <w:t>"</w:t>
      </w:r>
    </w:p>
    <w:p w14:paraId="78BB84B0" w14:textId="77777777" w:rsidR="00E23D18" w:rsidRPr="00782EDA" w:rsidRDefault="00E23D18" w:rsidP="00E23D18">
      <w:pPr>
        <w:spacing w:after="0" w:line="30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  <w:r w:rsidRPr="00782EDA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14:paraId="4CDE5F61" w14:textId="77777777" w:rsidR="00E23D18" w:rsidRPr="00782EDA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782EDA">
        <w:rPr>
          <w:rFonts w:ascii="Times New Roman" w:hAnsi="Times New Roman" w:cs="Times New Roman"/>
          <w:b/>
          <w:sz w:val="24"/>
          <w:szCs w:val="24"/>
        </w:rPr>
        <w:t xml:space="preserve">Содержание </w:t>
      </w:r>
    </w:p>
    <w:p w14:paraId="09FDE76E" w14:textId="77777777" w:rsidR="00E23D18" w:rsidRPr="00782EDA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782EDA">
        <w:rPr>
          <w:rFonts w:ascii="Times New Roman" w:hAnsi="Times New Roman" w:cs="Times New Roman"/>
          <w:b/>
          <w:sz w:val="24"/>
          <w:szCs w:val="24"/>
        </w:rPr>
        <w:t xml:space="preserve">  </w:t>
      </w:r>
    </w:p>
    <w:p w14:paraId="6CA41C9B" w14:textId="77777777" w:rsidR="00E23D18" w:rsidRPr="00782EDA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782EDA">
        <w:rPr>
          <w:rFonts w:ascii="Times New Roman" w:hAnsi="Times New Roman" w:cs="Times New Roman"/>
          <w:b/>
          <w:sz w:val="24"/>
          <w:szCs w:val="24"/>
        </w:rPr>
        <w:t>1. Общие сведения</w:t>
      </w:r>
    </w:p>
    <w:p w14:paraId="6EEA689B" w14:textId="77777777" w:rsidR="00E23D18" w:rsidRPr="00782EDA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782EDA">
        <w:rPr>
          <w:rFonts w:ascii="Times New Roman" w:hAnsi="Times New Roman" w:cs="Times New Roman"/>
          <w:b/>
          <w:sz w:val="24"/>
          <w:szCs w:val="24"/>
        </w:rPr>
        <w:t>1.1.  Наименование системы</w:t>
      </w:r>
    </w:p>
    <w:p w14:paraId="31BBFDB7" w14:textId="77777777" w:rsidR="00E23D18" w:rsidRPr="00782EDA" w:rsidRDefault="00E23D18" w:rsidP="00E23D18">
      <w:pPr>
        <w:pStyle w:val="a3"/>
        <w:spacing w:line="360" w:lineRule="auto"/>
        <w:ind w:firstLine="709"/>
        <w:contextualSpacing/>
        <w:jc w:val="both"/>
        <w:rPr>
          <w:color w:val="000000"/>
        </w:rPr>
      </w:pPr>
      <w:r w:rsidRPr="00782EDA">
        <w:rPr>
          <w:b/>
        </w:rPr>
        <w:t xml:space="preserve">Техническое задание на разработку программы "Информационная система </w:t>
      </w:r>
      <w:r w:rsidRPr="00782EDA">
        <w:rPr>
          <w:rStyle w:val="FontStyle22"/>
          <w:b/>
          <w:bCs/>
        </w:rPr>
        <w:t xml:space="preserve">магазин аудиотехники и </w:t>
      </w:r>
      <w:proofErr w:type="gramStart"/>
      <w:r w:rsidRPr="00782EDA">
        <w:rPr>
          <w:rStyle w:val="FontStyle22"/>
          <w:b/>
          <w:bCs/>
        </w:rPr>
        <w:t>гаджетов</w:t>
      </w:r>
      <w:r w:rsidRPr="00782EDA">
        <w:rPr>
          <w:rStyle w:val="FontStyle22"/>
        </w:rPr>
        <w:t xml:space="preserve"> </w:t>
      </w:r>
      <w:r w:rsidRPr="00782EDA">
        <w:rPr>
          <w:b/>
        </w:rPr>
        <w:t xml:space="preserve"> "</w:t>
      </w:r>
      <w:proofErr w:type="gramEnd"/>
    </w:p>
    <w:p w14:paraId="1401359E" w14:textId="77777777" w:rsidR="00E23D18" w:rsidRPr="00782EDA" w:rsidRDefault="00E23D18" w:rsidP="00E23D18">
      <w:pPr>
        <w:spacing w:after="0" w:line="30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14:paraId="0D72A39A" w14:textId="77777777" w:rsidR="00E23D18" w:rsidRPr="00782EDA" w:rsidRDefault="00E23D18" w:rsidP="00E23D18">
      <w:pPr>
        <w:spacing w:after="0" w:line="30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  <w:r w:rsidRPr="00782EDA">
        <w:rPr>
          <w:rFonts w:ascii="Times New Roman" w:hAnsi="Times New Roman" w:cs="Times New Roman"/>
          <w:b/>
          <w:sz w:val="24"/>
          <w:szCs w:val="24"/>
        </w:rPr>
        <w:t>Содержание</w:t>
      </w:r>
    </w:p>
    <w:p w14:paraId="01FAFD14" w14:textId="77777777" w:rsidR="00E23D18" w:rsidRPr="00782EDA" w:rsidRDefault="00E23D18" w:rsidP="00E23D18">
      <w:pPr>
        <w:spacing w:after="0" w:line="30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  <w:r w:rsidRPr="00782EDA">
        <w:rPr>
          <w:rFonts w:ascii="Times New Roman" w:hAnsi="Times New Roman" w:cs="Times New Roman"/>
          <w:b/>
          <w:sz w:val="24"/>
          <w:szCs w:val="24"/>
        </w:rPr>
        <w:t xml:space="preserve">  </w:t>
      </w:r>
    </w:p>
    <w:p w14:paraId="14CB893D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 Общие сведения</w:t>
      </w:r>
    </w:p>
    <w:p w14:paraId="5F5C99A4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1. Наименование системы</w:t>
      </w:r>
    </w:p>
    <w:p w14:paraId="7E7F070F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1.1. Полное наименование системы</w:t>
      </w:r>
    </w:p>
    <w:p w14:paraId="6A3ECC86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1.2. Краткое наименование системы</w:t>
      </w:r>
    </w:p>
    <w:p w14:paraId="0639171C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2. Основания для проведения работ</w:t>
      </w:r>
    </w:p>
    <w:p w14:paraId="57384C43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3. Наименование организаций - Заказчика и Разработчика</w:t>
      </w:r>
    </w:p>
    <w:p w14:paraId="25D27DEF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3.1. Заказчик</w:t>
      </w:r>
    </w:p>
    <w:p w14:paraId="1735FA44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3.2. Разработчик</w:t>
      </w:r>
    </w:p>
    <w:p w14:paraId="0CCEBE46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4. Плановые сроки начала и окончания работы</w:t>
      </w:r>
    </w:p>
    <w:p w14:paraId="7266466A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5. Источники и порядок финансирования</w:t>
      </w:r>
    </w:p>
    <w:p w14:paraId="58A8392E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6. Порядок оформления и предъявления заказчику результатов работ</w:t>
      </w:r>
    </w:p>
    <w:p w14:paraId="48A69079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2. Назначение и цели создания системы</w:t>
      </w:r>
    </w:p>
    <w:p w14:paraId="390147FA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2.1. Назначение системы</w:t>
      </w:r>
    </w:p>
    <w:p w14:paraId="01330962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2.2. Цели создания системы</w:t>
      </w:r>
    </w:p>
    <w:p w14:paraId="1DFB93A0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3. Характеристика объектов автоматизации</w:t>
      </w:r>
    </w:p>
    <w:p w14:paraId="575B1C3E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 Требования к системе</w:t>
      </w:r>
    </w:p>
    <w:p w14:paraId="5D5767ED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 Требования к системе в целом</w:t>
      </w:r>
    </w:p>
    <w:p w14:paraId="7D3AD8BE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1. Требования к структуре и функционированию системы</w:t>
      </w:r>
    </w:p>
    <w:p w14:paraId="5599F592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2. Требования к численности и квалификации персонала системы и режиму его работы</w:t>
      </w:r>
    </w:p>
    <w:p w14:paraId="0E6EC852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2.1. Требования к численности персонала</w:t>
      </w:r>
    </w:p>
    <w:p w14:paraId="4B07A2F1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2.2. Требования к квалификации персонала</w:t>
      </w:r>
    </w:p>
    <w:p w14:paraId="7F02D761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lastRenderedPageBreak/>
        <w:t>4.1.2.3. Требования режимам работы персонала</w:t>
      </w:r>
    </w:p>
    <w:p w14:paraId="2B0DB0A8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3. Показатели назначения</w:t>
      </w:r>
    </w:p>
    <w:p w14:paraId="473EDFCB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3.1. Параметры, характеризующие степень соответствия системы назначению</w:t>
      </w:r>
    </w:p>
    <w:p w14:paraId="521C4284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3.2. Требования к приспособляемости системы к изменениям</w:t>
      </w:r>
    </w:p>
    <w:p w14:paraId="21309EA4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3.3. Требования по сохранению работоспособности системы в различных вероятных условиях</w:t>
      </w:r>
    </w:p>
    <w:p w14:paraId="6142C780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4. Требования к надежности</w:t>
      </w:r>
    </w:p>
    <w:p w14:paraId="59EC761B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4.1. Состав показателей надежности для системы в целом</w:t>
      </w:r>
    </w:p>
    <w:p w14:paraId="5F7BC645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4.2. Перечень аварийных ситуаций, по которым регламентируются требования к надежности</w:t>
      </w:r>
    </w:p>
    <w:p w14:paraId="2A722474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4.3. Требования к надежности технических средств и программного обеспечения</w:t>
      </w:r>
    </w:p>
    <w:p w14:paraId="77ED3261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4.4. Требования к методам оценки и контроля показателей надежности на разных стадиях</w:t>
      </w:r>
    </w:p>
    <w:p w14:paraId="61B2B4F0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5. Требования к эргономике и технической эстетике</w:t>
      </w:r>
    </w:p>
    <w:p w14:paraId="1FD44537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6. Требования к эксплуатации, техническому обслуживанию, ремонту и хранению компонентов системы</w:t>
      </w:r>
    </w:p>
    <w:p w14:paraId="2D700348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7. Требования к защите информации от несанкционированного доступа</w:t>
      </w:r>
    </w:p>
    <w:p w14:paraId="3D3AB2C1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7.1. Требования к информационной безопасности</w:t>
      </w:r>
    </w:p>
    <w:p w14:paraId="0FE8688A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7.2. Требования к антивирусной защите</w:t>
      </w:r>
    </w:p>
    <w:p w14:paraId="61FF221D" w14:textId="77777777" w:rsidR="00E23D18" w:rsidRPr="00093987" w:rsidRDefault="00E23D18" w:rsidP="00E23D18">
      <w:pPr>
        <w:pStyle w:val="a3"/>
        <w:spacing w:line="360" w:lineRule="auto"/>
        <w:ind w:firstLine="709"/>
        <w:contextualSpacing/>
        <w:jc w:val="both"/>
        <w:rPr>
          <w:color w:val="000000"/>
        </w:rPr>
      </w:pPr>
      <w:r w:rsidRPr="00093987">
        <w:rPr>
          <w:b/>
        </w:rPr>
        <w:t xml:space="preserve">4.1.7.3. Разграничения ответственности ролей при доступе к информационной системе </w:t>
      </w:r>
      <w:r w:rsidRPr="00093987">
        <w:rPr>
          <w:rStyle w:val="FontStyle22"/>
          <w:b/>
          <w:bCs/>
        </w:rPr>
        <w:t xml:space="preserve">магазин аудиотехники и гаджетов </w:t>
      </w:r>
    </w:p>
    <w:p w14:paraId="13CCA448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8. Требования по сохранности информации при авариях</w:t>
      </w:r>
    </w:p>
    <w:p w14:paraId="2CC7074B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9. Требования к защите от влияния внешних воздействий</w:t>
      </w:r>
    </w:p>
    <w:p w14:paraId="6A6F975E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10. Требования по стандартизации и унификации</w:t>
      </w:r>
    </w:p>
    <w:p w14:paraId="560EEA28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11. Дополнительные требования</w:t>
      </w:r>
    </w:p>
    <w:p w14:paraId="1539E7C9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12. Требования безопасности</w:t>
      </w:r>
    </w:p>
    <w:p w14:paraId="697DC908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13. Требования к транспортабельности для подвижных АИС</w:t>
      </w:r>
    </w:p>
    <w:p w14:paraId="19962EE5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2. Требования к функциям,</w:t>
      </w:r>
    </w:p>
    <w:p w14:paraId="3191CBC1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2.1. Подсистема сбора, обработки и загрузки данных</w:t>
      </w:r>
    </w:p>
    <w:p w14:paraId="4142664F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2.1.1. Перечень функций, задач подлежащей автоматизации</w:t>
      </w:r>
    </w:p>
    <w:p w14:paraId="2B5BAB35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2.1.2. Временной регламент реализации каждой функции, задачи</w:t>
      </w:r>
    </w:p>
    <w:p w14:paraId="76C3E72B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2.1.3. Требования к качеству реализации функций, задач</w:t>
      </w:r>
    </w:p>
    <w:p w14:paraId="5488516F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2.1.4. Требования к качеству реализации функций, задач</w:t>
      </w:r>
    </w:p>
    <w:p w14:paraId="0CA8F00F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 Требования к видам обеспечения</w:t>
      </w:r>
    </w:p>
    <w:p w14:paraId="480E3608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lastRenderedPageBreak/>
        <w:t>4.3.1. Требования к математическому обеспечению</w:t>
      </w:r>
    </w:p>
    <w:p w14:paraId="643BAECA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 Требования к информационному обеспечению</w:t>
      </w:r>
    </w:p>
    <w:p w14:paraId="60AD6C13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1. Требования к составу, структуре и способам организации данных в системе</w:t>
      </w:r>
    </w:p>
    <w:p w14:paraId="7817F5EE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2. Требования к информационному обмену между компонентами системы</w:t>
      </w:r>
    </w:p>
    <w:p w14:paraId="4A42B448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3. Требования к информационной совместимости со смежными системами</w:t>
      </w:r>
    </w:p>
    <w:p w14:paraId="7C0AFBB4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4. Требования по использованию классификаторов, унифицированных документов и классификаторов</w:t>
      </w:r>
    </w:p>
    <w:p w14:paraId="4C672885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5. Требования по применению систем управления базами данных</w:t>
      </w:r>
    </w:p>
    <w:p w14:paraId="2C8A412C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6. Требования к структуре процесса сбора, обработки, передачи данных в системе и представлению данных</w:t>
      </w:r>
    </w:p>
    <w:p w14:paraId="4EF2FA11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7. Требования к защите данных от разрушений при авариях и сбоях в электропитании системы</w:t>
      </w:r>
    </w:p>
    <w:p w14:paraId="5A704A25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8. Требования к контролю, хранению, обновлению и восстановлению данных</w:t>
      </w:r>
    </w:p>
    <w:p w14:paraId="20D963D5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9. Требования к процедуре придания юридической силы документам, продуцируемым техническими средствами системы</w:t>
      </w:r>
    </w:p>
    <w:p w14:paraId="4ED7958E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3. Требования к лингвистическому обеспечению</w:t>
      </w:r>
    </w:p>
    <w:p w14:paraId="3F9144C0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4. Требования к программному обеспечению</w:t>
      </w:r>
    </w:p>
    <w:p w14:paraId="43073D43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5. Требования к техническому обеспечению</w:t>
      </w:r>
    </w:p>
    <w:p w14:paraId="07C60012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6. Требования к метрологическому обеспечению</w:t>
      </w:r>
    </w:p>
    <w:p w14:paraId="51FD6604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7. Требования к организационному обеспечению</w:t>
      </w:r>
    </w:p>
    <w:p w14:paraId="013F7921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8. Требования к методическому обеспечению</w:t>
      </w:r>
    </w:p>
    <w:p w14:paraId="7B169A03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9. Требования к патентной чистоте</w:t>
      </w:r>
    </w:p>
    <w:p w14:paraId="2D1F59AE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5. Состав и содержание работ по созданию системы</w:t>
      </w:r>
    </w:p>
    <w:p w14:paraId="26C03F81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6. Порядок контроля и приемки системы</w:t>
      </w:r>
    </w:p>
    <w:p w14:paraId="385102CB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6.1. Виды и объем испытаний системы</w:t>
      </w:r>
    </w:p>
    <w:p w14:paraId="16E4F1CD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6.2. Требования к приемке работ по стадиям</w:t>
      </w:r>
    </w:p>
    <w:p w14:paraId="681D06F5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7. Требования к составу и содержанию работ поп подготовке объекта автоматизации к вводу системы в действие</w:t>
      </w:r>
    </w:p>
    <w:p w14:paraId="3CA0DBC4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7.1. Технические мероприятия</w:t>
      </w:r>
    </w:p>
    <w:p w14:paraId="021BC43A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7.2. Организационные мероприятия</w:t>
      </w:r>
    </w:p>
    <w:p w14:paraId="7E438643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7.3. Изменения в информационном обеспечении</w:t>
      </w:r>
    </w:p>
    <w:p w14:paraId="7F82A416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8. Требования к документированию</w:t>
      </w:r>
    </w:p>
    <w:p w14:paraId="51DDD88D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 xml:space="preserve">9. Источники разработки </w:t>
      </w:r>
    </w:p>
    <w:p w14:paraId="3AD12D28" w14:textId="64CBB4F4" w:rsidR="00E23D18" w:rsidRPr="00782EDA" w:rsidRDefault="00E23D18" w:rsidP="00B12C5D">
      <w:pPr>
        <w:rPr>
          <w:rFonts w:ascii="Times New Roman" w:hAnsi="Times New Roman" w:cs="Times New Roman"/>
          <w:b/>
          <w:sz w:val="24"/>
          <w:szCs w:val="24"/>
        </w:rPr>
      </w:pPr>
      <w:r w:rsidRPr="00782EDA">
        <w:rPr>
          <w:rFonts w:ascii="Times New Roman" w:hAnsi="Times New Roman" w:cs="Times New Roman"/>
          <w:b/>
          <w:sz w:val="24"/>
          <w:szCs w:val="24"/>
        </w:rPr>
        <w:br w:type="page"/>
      </w:r>
    </w:p>
    <w:bookmarkEnd w:id="0"/>
    <w:p w14:paraId="05BE21CA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lastRenderedPageBreak/>
        <w:t>1.1.  Наименование системы</w:t>
      </w:r>
    </w:p>
    <w:p w14:paraId="6A22F615" w14:textId="77777777" w:rsidR="00E23D18" w:rsidRPr="00B12C5D" w:rsidRDefault="00E23D18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bookmarkStart w:id="3" w:name="_Hlk189166143"/>
      <w:r w:rsidRPr="00B12C5D">
        <w:rPr>
          <w:rStyle w:val="FontStyle22"/>
          <w:sz w:val="24"/>
          <w:szCs w:val="24"/>
        </w:rPr>
        <w:t xml:space="preserve">Магазин аудиотехники и гаджетов </w:t>
      </w:r>
    </w:p>
    <w:bookmarkEnd w:id="3"/>
    <w:p w14:paraId="5A476A34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1.1.1. Полное наименование системы</w:t>
      </w:r>
    </w:p>
    <w:p w14:paraId="00C24049" w14:textId="77777777" w:rsidR="00E23D18" w:rsidRPr="00B12C5D" w:rsidRDefault="00E23D18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B12C5D">
        <w:rPr>
          <w:rStyle w:val="FontStyle22"/>
          <w:sz w:val="24"/>
          <w:szCs w:val="24"/>
        </w:rPr>
        <w:t xml:space="preserve">Информационная система магазина аудиотехники и гаджетов </w:t>
      </w:r>
    </w:p>
    <w:p w14:paraId="3728D982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1.1.2. Краткое наименование системы</w:t>
      </w:r>
    </w:p>
    <w:p w14:paraId="352D116B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82EDA">
        <w:rPr>
          <w:rFonts w:ascii="Times New Roman" w:hAnsi="Times New Roman" w:cs="Times New Roman"/>
          <w:sz w:val="24"/>
          <w:szCs w:val="24"/>
        </w:rPr>
        <w:t xml:space="preserve">Ис магазина аудиотехники и гаджетов </w:t>
      </w:r>
    </w:p>
    <w:p w14:paraId="1D01F5DD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1.2. Основания для проведения работ</w:t>
      </w:r>
    </w:p>
    <w:p w14:paraId="6F41D767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Работа выполняется на основании договора №9 от 12.04.13г.</w:t>
      </w:r>
    </w:p>
    <w:p w14:paraId="4BF18C7E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1.3. Наименование организаций - Заказчика и Разработчика</w:t>
      </w:r>
    </w:p>
    <w:p w14:paraId="0CA7A434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  <w:lang w:val="x-none"/>
        </w:rPr>
      </w:pPr>
    </w:p>
    <w:p w14:paraId="16531DFC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1.3.1. Заказчик</w:t>
      </w:r>
    </w:p>
    <w:p w14:paraId="0DB1FDC7" w14:textId="77777777" w:rsidR="00E23D18" w:rsidRPr="005B3D3E" w:rsidRDefault="00E23D18" w:rsidP="00B12C5D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B3D3E">
        <w:rPr>
          <w:rFonts w:ascii="Times New Roman" w:hAnsi="Times New Roman" w:cs="Times New Roman"/>
          <w:sz w:val="24"/>
          <w:szCs w:val="24"/>
        </w:rPr>
        <w:t xml:space="preserve">Заказчик: Бельский Николай </w:t>
      </w:r>
    </w:p>
    <w:p w14:paraId="00617BBC" w14:textId="77777777" w:rsidR="00E23D18" w:rsidRPr="005B3D3E" w:rsidRDefault="00E23D18" w:rsidP="00B12C5D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B3D3E">
        <w:rPr>
          <w:rFonts w:ascii="Times New Roman" w:hAnsi="Times New Roman" w:cs="Times New Roman"/>
          <w:sz w:val="24"/>
          <w:szCs w:val="24"/>
        </w:rPr>
        <w:t xml:space="preserve">Магазин аудиотехники и гаджетов: </w:t>
      </w:r>
      <w:r w:rsidRPr="005B3D3E">
        <w:rPr>
          <w:rFonts w:ascii="Times New Roman" w:hAnsi="Times New Roman" w:cs="Times New Roman"/>
          <w:sz w:val="24"/>
          <w:szCs w:val="24"/>
          <w:lang w:val="en-US"/>
        </w:rPr>
        <w:t>Hi</w:t>
      </w:r>
      <w:r w:rsidRPr="005B3D3E">
        <w:rPr>
          <w:rFonts w:ascii="Times New Roman" w:hAnsi="Times New Roman" w:cs="Times New Roman"/>
          <w:sz w:val="24"/>
          <w:szCs w:val="24"/>
        </w:rPr>
        <w:t>-</w:t>
      </w:r>
      <w:r w:rsidRPr="005B3D3E">
        <w:rPr>
          <w:rFonts w:ascii="Times New Roman" w:hAnsi="Times New Roman" w:cs="Times New Roman"/>
          <w:sz w:val="24"/>
          <w:szCs w:val="24"/>
          <w:lang w:val="en-US"/>
        </w:rPr>
        <w:t>fi</w:t>
      </w:r>
    </w:p>
    <w:p w14:paraId="36D496DE" w14:textId="77777777" w:rsidR="00E23D18" w:rsidRPr="005B3D3E" w:rsidRDefault="00E23D18" w:rsidP="00B12C5D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</w:pPr>
      <w:r w:rsidRPr="005B3D3E">
        <w:rPr>
          <w:rFonts w:ascii="Times New Roman" w:hAnsi="Times New Roman" w:cs="Times New Roman"/>
          <w:b/>
          <w:bCs/>
          <w:color w:val="212529"/>
          <w:sz w:val="24"/>
          <w:szCs w:val="24"/>
          <w:shd w:val="clear" w:color="auto" w:fill="FFFFFF"/>
        </w:rPr>
        <w:t>Адрес:</w:t>
      </w:r>
      <w:r w:rsidRPr="005B3D3E"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> г. Краснодар, ул. Северная, д. 392</w:t>
      </w:r>
    </w:p>
    <w:p w14:paraId="14AC85A4" w14:textId="77777777" w:rsidR="00E23D18" w:rsidRPr="005B3D3E" w:rsidRDefault="00E23D18" w:rsidP="00B12C5D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</w:pPr>
      <w:r w:rsidRPr="005B3D3E">
        <w:rPr>
          <w:rFonts w:ascii="Times New Roman" w:hAnsi="Times New Roman" w:cs="Times New Roman"/>
          <w:color w:val="3B3B3B"/>
          <w:sz w:val="24"/>
          <w:szCs w:val="24"/>
        </w:rPr>
        <w:t>Телефон / Факс:</w:t>
      </w:r>
      <w:r w:rsidRPr="005B3D3E"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> </w:t>
      </w:r>
      <w:hyperlink r:id="rId7" w:history="1">
        <w:r w:rsidRPr="00B12C5D">
          <w:rPr>
            <w:rStyle w:val="a5"/>
            <w:rFonts w:ascii="Times New Roman" w:hAnsi="Times New Roman" w:cs="Times New Roman"/>
            <w:color w:val="000000" w:themeColor="text1"/>
            <w:sz w:val="24"/>
            <w:szCs w:val="24"/>
            <w:u w:val="none"/>
            <w:shd w:val="clear" w:color="auto" w:fill="FFFFFF"/>
          </w:rPr>
          <w:t>+7 (861) 203-03-20</w:t>
        </w:r>
      </w:hyperlink>
      <w:r w:rsidRPr="00B12C5D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 </w:t>
      </w:r>
    </w:p>
    <w:p w14:paraId="398F8EEA" w14:textId="77777777" w:rsidR="00E23D18" w:rsidRPr="005B3D3E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</w:pPr>
    </w:p>
    <w:p w14:paraId="536A7289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</w:rPr>
        <w:t>1.3.2. Разработчик</w:t>
      </w:r>
    </w:p>
    <w:p w14:paraId="35B8CF35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DF1EB24" w14:textId="77777777" w:rsidR="00E23D18" w:rsidRPr="00D41FC2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41FC2">
        <w:rPr>
          <w:rFonts w:ascii="Times New Roman" w:hAnsi="Times New Roman" w:cs="Times New Roman"/>
          <w:sz w:val="24"/>
          <w:szCs w:val="24"/>
        </w:rPr>
        <w:t xml:space="preserve">Разработчик: Натс Артём Сергеевич </w:t>
      </w:r>
    </w:p>
    <w:p w14:paraId="14D6711D" w14:textId="77777777" w:rsidR="00E23D18" w:rsidRPr="00D41FC2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41FC2">
        <w:rPr>
          <w:rFonts w:ascii="Times New Roman" w:hAnsi="Times New Roman" w:cs="Times New Roman"/>
          <w:sz w:val="24"/>
          <w:szCs w:val="24"/>
        </w:rPr>
        <w:t xml:space="preserve">Абрикосовая ул., 49, Ейск: г. Ейск </w:t>
      </w:r>
    </w:p>
    <w:p w14:paraId="01BE1F62" w14:textId="77777777" w:rsidR="00E23D18" w:rsidRPr="00D41FC2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41FC2">
        <w:rPr>
          <w:rFonts w:ascii="Times New Roman" w:hAnsi="Times New Roman" w:cs="Times New Roman"/>
          <w:sz w:val="24"/>
          <w:szCs w:val="24"/>
        </w:rPr>
        <w:t>Телефон / Факс: +7 952 812 33 99</w:t>
      </w:r>
    </w:p>
    <w:p w14:paraId="75C6AEC4" w14:textId="77777777" w:rsidR="00E23D18" w:rsidRPr="00D41FC2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622B8FF0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1.4. Плановые сроки начала и окончания работы</w:t>
      </w:r>
    </w:p>
    <w:p w14:paraId="3C3DC8F9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Сроки определены не точно, проект находится на стадии разработки</w:t>
      </w:r>
    </w:p>
    <w:p w14:paraId="2953C9AE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 xml:space="preserve"> </w:t>
      </w:r>
    </w:p>
    <w:p w14:paraId="0E6CEE28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1.5. Источники и порядок финансирования</w:t>
      </w:r>
    </w:p>
    <w:p w14:paraId="03F93520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Источники и порядок финансирования проводится по договор</w:t>
      </w:r>
      <w:r>
        <w:rPr>
          <w:rFonts w:ascii="Times New Roman" w:hAnsi="Times New Roman" w:cs="Times New Roman"/>
          <w:sz w:val="24"/>
          <w:szCs w:val="24"/>
        </w:rPr>
        <w:t>у</w:t>
      </w:r>
      <w:r w:rsidRPr="00782EDA">
        <w:rPr>
          <w:rFonts w:ascii="Times New Roman" w:hAnsi="Times New Roman" w:cs="Times New Roman"/>
          <w:sz w:val="24"/>
          <w:szCs w:val="24"/>
          <w:lang w:val="x-none"/>
        </w:rPr>
        <w:t xml:space="preserve"> №21 2024 года </w:t>
      </w:r>
    </w:p>
    <w:p w14:paraId="0A77AFC5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  <w:lang w:val="x-none"/>
        </w:rPr>
      </w:pPr>
    </w:p>
    <w:p w14:paraId="641D671F" w14:textId="01EFBA53" w:rsidR="00E23D18" w:rsidRPr="00B12C5D" w:rsidRDefault="00E23D18" w:rsidP="00B12C5D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1.6. Порядок оформления и предъявления заказчику результатов работ</w:t>
      </w:r>
    </w:p>
    <w:p w14:paraId="31C97D5D" w14:textId="27759867" w:rsidR="00FD64D2" w:rsidRPr="00B12C5D" w:rsidRDefault="00E23D18" w:rsidP="00B12C5D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Работы по созданию автоматизированной системы «</w:t>
      </w:r>
      <w:r w:rsidRPr="00782EDA">
        <w:rPr>
          <w:rFonts w:ascii="Times New Roman" w:hAnsi="Times New Roman" w:cs="Times New Roman"/>
          <w:sz w:val="24"/>
          <w:szCs w:val="24"/>
        </w:rPr>
        <w:t xml:space="preserve">Магазина аудиотехники и гаджетов </w:t>
      </w:r>
      <w:r w:rsidRPr="00782EDA">
        <w:rPr>
          <w:rFonts w:ascii="Times New Roman" w:hAnsi="Times New Roman" w:cs="Times New Roman"/>
          <w:sz w:val="24"/>
          <w:szCs w:val="24"/>
          <w:lang w:val="x-none"/>
        </w:rPr>
        <w:t>» сдаются Разработчиком поэтапно в соответствии с календарным планом проекта.</w:t>
      </w:r>
    </w:p>
    <w:p w14:paraId="6E11B662" w14:textId="77777777" w:rsidR="00B82459" w:rsidRPr="00782EDA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2. Назначение и цели создания системы</w:t>
      </w:r>
    </w:p>
    <w:p w14:paraId="388EC650" w14:textId="77777777" w:rsidR="00B82459" w:rsidRPr="00782EDA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  <w:lang w:val="x-none"/>
        </w:rPr>
      </w:pPr>
    </w:p>
    <w:p w14:paraId="585AB684" w14:textId="77777777" w:rsidR="00B82459" w:rsidRPr="00782EDA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2.1. Назначение системы</w:t>
      </w:r>
    </w:p>
    <w:p w14:paraId="2B18BC6C" w14:textId="77777777" w:rsidR="00B82459" w:rsidRPr="00782EDA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</w:pPr>
      <w:r w:rsidRPr="00782EDA"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>Система «Магазин аудиотехники и гаджетов» с базой данных предназначена для автоматизации процессов, связанных с розничной торговлей аудиотехникой, гаджетами и аксессуарами к ним. Ее основная цель — эффективное управление продажами.</w:t>
      </w:r>
    </w:p>
    <w:p w14:paraId="6F01463C" w14:textId="77777777" w:rsidR="00B82459" w:rsidRPr="00782EDA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  <w:lang w:val="x-none"/>
        </w:rPr>
      </w:pPr>
    </w:p>
    <w:p w14:paraId="1EF0652F" w14:textId="77777777" w:rsidR="00B82459" w:rsidRPr="00782EDA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2.2. Цели создания системы</w:t>
      </w:r>
    </w:p>
    <w:p w14:paraId="07667972" w14:textId="77777777" w:rsidR="00B82459" w:rsidRPr="00782EDA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Оптимизация процессов продаж: система должна упростить процесс покупки для клиентов, что приведет к увеличению количества заказов.</w:t>
      </w:r>
    </w:p>
    <w:p w14:paraId="014DB4D4" w14:textId="77777777" w:rsidR="00B82459" w:rsidRPr="00782EDA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Улучшение управления</w:t>
      </w:r>
      <w:r>
        <w:rPr>
          <w:rFonts w:ascii="Times New Roman" w:hAnsi="Times New Roman" w:cs="Times New Roman"/>
          <w:sz w:val="24"/>
          <w:szCs w:val="24"/>
        </w:rPr>
        <w:t xml:space="preserve"> товаром</w:t>
      </w:r>
      <w:r w:rsidRPr="00782EDA">
        <w:rPr>
          <w:rFonts w:ascii="Times New Roman" w:hAnsi="Times New Roman" w:cs="Times New Roman"/>
          <w:sz w:val="24"/>
          <w:szCs w:val="24"/>
          <w:lang w:val="x-none"/>
        </w:rPr>
        <w:t xml:space="preserve">: предотвращение дефицита и избытка товаров позволит максимизировать прибыль за счет наличия востребованных товаров и избежать потерь из-за </w:t>
      </w:r>
      <w:proofErr w:type="spellStart"/>
      <w:r w:rsidRPr="00782EDA">
        <w:rPr>
          <w:rFonts w:ascii="Times New Roman" w:hAnsi="Times New Roman" w:cs="Times New Roman"/>
          <w:sz w:val="24"/>
          <w:szCs w:val="24"/>
          <w:lang w:val="x-none"/>
        </w:rPr>
        <w:t>неликвид</w:t>
      </w:r>
      <w:r>
        <w:rPr>
          <w:rFonts w:ascii="Times New Roman" w:hAnsi="Times New Roman" w:cs="Times New Roman"/>
          <w:sz w:val="24"/>
          <w:szCs w:val="24"/>
        </w:rPr>
        <w:t>ности</w:t>
      </w:r>
      <w:proofErr w:type="spellEnd"/>
      <w:r w:rsidRPr="00782EDA">
        <w:rPr>
          <w:rFonts w:ascii="Times New Roman" w:hAnsi="Times New Roman" w:cs="Times New Roman"/>
          <w:sz w:val="24"/>
          <w:szCs w:val="24"/>
          <w:lang w:val="x-none"/>
        </w:rPr>
        <w:t>.</w:t>
      </w:r>
    </w:p>
    <w:p w14:paraId="1D1ED527" w14:textId="77777777" w:rsidR="00B82459" w:rsidRPr="00782EDA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Автоматизация рутинных процессов: сокращение времени на выполнение повседневных задач, таких как учет товаров, оформление заказов, формирование отчетов.</w:t>
      </w:r>
    </w:p>
    <w:p w14:paraId="42E3EC1F" w14:textId="77777777" w:rsidR="00B82459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Улучшения отчетности: автоматизация формирования отчетов и анализ данных для более детального понимания бизнес-процессов и результатов деятельности</w:t>
      </w:r>
      <w:r w:rsidRPr="00782EDA">
        <w:rPr>
          <w:rFonts w:ascii="Times New Roman" w:hAnsi="Times New Roman" w:cs="Times New Roman"/>
          <w:sz w:val="24"/>
          <w:szCs w:val="24"/>
        </w:rPr>
        <w:t xml:space="preserve"> магазина</w:t>
      </w:r>
      <w:r w:rsidRPr="00782EDA">
        <w:rPr>
          <w:rFonts w:ascii="Times New Roman" w:hAnsi="Times New Roman" w:cs="Times New Roman"/>
          <w:sz w:val="24"/>
          <w:szCs w:val="24"/>
          <w:lang w:val="x-none"/>
        </w:rPr>
        <w:t>.</w:t>
      </w:r>
    </w:p>
    <w:p w14:paraId="7A677573" w14:textId="4FE020A4" w:rsidR="00B82459" w:rsidRDefault="00B82459" w:rsidP="002732E4">
      <w:pPr>
        <w:spacing w:after="0" w:line="360" w:lineRule="auto"/>
        <w:ind w:firstLine="709"/>
        <w:contextualSpacing/>
        <w:jc w:val="both"/>
        <w:rPr>
          <w:lang w:val="x-none"/>
        </w:rPr>
      </w:pPr>
    </w:p>
    <w:p w14:paraId="15FAE258" w14:textId="77777777" w:rsidR="00A412BE" w:rsidRPr="00782EDA" w:rsidRDefault="00A412BE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3. Характеристика объектов автоматизации</w:t>
      </w:r>
    </w:p>
    <w:p w14:paraId="54CA1858" w14:textId="77777777" w:rsidR="00A412BE" w:rsidRPr="00782EDA" w:rsidRDefault="00A412BE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 xml:space="preserve">Добавление, редактирование, удаление, поиск, фильтрация, отслеживание остатков </w:t>
      </w:r>
      <w:r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 xml:space="preserve">товара </w:t>
      </w:r>
      <w:r w:rsidRPr="00782EDA"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>на складе, изменение цен, применение скидок.</w:t>
      </w:r>
    </w:p>
    <w:p w14:paraId="64511761" w14:textId="1B3C43F2" w:rsidR="00A412BE" w:rsidRDefault="00A412BE" w:rsidP="002732E4">
      <w:pPr>
        <w:spacing w:after="0" w:line="360" w:lineRule="auto"/>
        <w:ind w:firstLine="709"/>
        <w:contextualSpacing/>
        <w:jc w:val="both"/>
        <w:rPr>
          <w:lang w:val="x-none"/>
        </w:rPr>
      </w:pPr>
    </w:p>
    <w:p w14:paraId="1D03C7C1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 Требования к системе</w:t>
      </w:r>
    </w:p>
    <w:p w14:paraId="3512EEA3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</w:p>
    <w:p w14:paraId="3259AD8B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1. Требования к системе в целом</w:t>
      </w:r>
    </w:p>
    <w:p w14:paraId="35638E87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</w:p>
    <w:p w14:paraId="475FB380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1.1. Требования к структуре и функционированию системы</w:t>
      </w:r>
    </w:p>
    <w:p w14:paraId="3D7602E7" w14:textId="77777777" w:rsidR="001A0103" w:rsidRPr="00782EDA" w:rsidRDefault="001A0103" w:rsidP="002732E4">
      <w:pPr>
        <w:numPr>
          <w:ilvl w:val="0"/>
          <w:numId w:val="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782EDA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Добавление:</w:t>
      </w:r>
      <w:r w:rsidRPr="00782EDA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возможность добавления новых товаров с указанием всех необходимых атрибутов (название, описание, характеристики, цена, фото и т. д.).</w:t>
      </w:r>
    </w:p>
    <w:p w14:paraId="735A23BE" w14:textId="77777777" w:rsidR="001A0103" w:rsidRPr="00782EDA" w:rsidRDefault="001A0103" w:rsidP="002732E4">
      <w:pPr>
        <w:numPr>
          <w:ilvl w:val="0"/>
          <w:numId w:val="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782EDA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Редактирование:</w:t>
      </w:r>
      <w:r w:rsidRPr="00782EDA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Возможность редактирования информации о существующих товарах.</w:t>
      </w:r>
    </w:p>
    <w:p w14:paraId="641A2955" w14:textId="77777777" w:rsidR="001A0103" w:rsidRPr="00782EDA" w:rsidRDefault="001A0103" w:rsidP="002732E4">
      <w:pPr>
        <w:numPr>
          <w:ilvl w:val="0"/>
          <w:numId w:val="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782EDA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Удаление:</w:t>
      </w:r>
      <w:r w:rsidRPr="00782EDA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Возможность удаления товаров.</w:t>
      </w:r>
    </w:p>
    <w:p w14:paraId="5AB07EB7" w14:textId="77777777" w:rsidR="001A0103" w:rsidRPr="00782EDA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3FFA0E58" w14:textId="77777777" w:rsidR="001A0103" w:rsidRPr="00782EDA" w:rsidRDefault="001A0103" w:rsidP="002732E4">
      <w:pPr>
        <w:numPr>
          <w:ilvl w:val="0"/>
          <w:numId w:val="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782EDA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Поиск:</w:t>
      </w:r>
      <w:r w:rsidRPr="00782EDA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быстрый поиск товаров по названию, артикулу, категории и другим параметрам.</w:t>
      </w:r>
    </w:p>
    <w:p w14:paraId="770513F7" w14:textId="77777777" w:rsidR="001A0103" w:rsidRPr="00782EDA" w:rsidRDefault="001A0103" w:rsidP="002732E4">
      <w:pPr>
        <w:numPr>
          <w:ilvl w:val="0"/>
          <w:numId w:val="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782EDA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lastRenderedPageBreak/>
        <w:t>Фильтрация:</w:t>
      </w:r>
      <w:r w:rsidRPr="00782EDA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фильтрация товаров по различным критериям (цена, бренд, характеристики и т. д.).</w:t>
      </w:r>
    </w:p>
    <w:p w14:paraId="18DBEE4F" w14:textId="77777777" w:rsidR="001A0103" w:rsidRPr="00782EDA" w:rsidRDefault="001A0103" w:rsidP="002732E4">
      <w:pPr>
        <w:numPr>
          <w:ilvl w:val="0"/>
          <w:numId w:val="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782EDA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Отслеживание:</w:t>
      </w:r>
      <w:r w:rsidRPr="00782EDA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Автоматическое отслеживание количества товаров на складе.</w:t>
      </w:r>
    </w:p>
    <w:p w14:paraId="4851FEAD" w14:textId="77777777" w:rsidR="001A0103" w:rsidRPr="00782EDA" w:rsidRDefault="001A0103" w:rsidP="002732E4">
      <w:pPr>
        <w:numPr>
          <w:ilvl w:val="0"/>
          <w:numId w:val="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782EDA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Поступление:</w:t>
      </w:r>
      <w:r w:rsidRPr="00782EDA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Возможность регистрации поступления новых товаров на склад.</w:t>
      </w:r>
    </w:p>
    <w:p w14:paraId="0CA4129C" w14:textId="77777777" w:rsidR="001A0103" w:rsidRPr="00782EDA" w:rsidRDefault="001A0103" w:rsidP="002732E4">
      <w:pPr>
        <w:numPr>
          <w:ilvl w:val="0"/>
          <w:numId w:val="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782EDA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Списание:</w:t>
      </w:r>
      <w:r w:rsidRPr="00782EDA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возможность списания товаров</w:t>
      </w:r>
    </w:p>
    <w:p w14:paraId="0D6AA365" w14:textId="65646289" w:rsidR="001A0103" w:rsidRPr="00782EDA" w:rsidRDefault="001A0103" w:rsidP="00B12C5D">
      <w:p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4F0B206C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1.2. Требования к численности и квалификации персонала системы и режиму его работы</w:t>
      </w:r>
    </w:p>
    <w:p w14:paraId="78E7BB0E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  <w:lang w:val="x-none"/>
        </w:rPr>
      </w:pPr>
    </w:p>
    <w:p w14:paraId="6CFFF089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1.2.1. Требования к численности персонала</w:t>
      </w:r>
    </w:p>
    <w:p w14:paraId="31BB99B4" w14:textId="77777777" w:rsidR="001A0103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05045175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rStyle w:val="a9"/>
          <w:color w:val="212529"/>
        </w:rPr>
        <w:t>Менеджер проекта: 1 человек</w:t>
      </w:r>
    </w:p>
    <w:p w14:paraId="11B5986C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color w:val="212529"/>
        </w:rPr>
        <w:t>Функции: общее руководство проектом разработки и внедрения БД, координация работы команды, управление сроками и бюджетом проекта.</w:t>
      </w:r>
    </w:p>
    <w:p w14:paraId="7EA5336F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22B31F1D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rStyle w:val="a9"/>
          <w:color w:val="212529"/>
        </w:rPr>
        <w:t>Бизнес-аналитик: 1 человек</w:t>
      </w:r>
    </w:p>
    <w:p w14:paraId="4CBD63B1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color w:val="212529"/>
        </w:rPr>
        <w:t>Функции: сбор и анализ бизнес-требований к БД (заказы, клиенты, аналитика), проектирование структуры данных и функциональности.</w:t>
      </w:r>
    </w:p>
    <w:p w14:paraId="18A65412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3FF3F70D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rStyle w:val="a9"/>
          <w:color w:val="212529"/>
        </w:rPr>
        <w:t>Архитектор БД: 1 человек</w:t>
      </w:r>
    </w:p>
    <w:p w14:paraId="0D5996A0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color w:val="212529"/>
        </w:rPr>
        <w:t>Функции: проектирование логической и физической структуры БД, выбор СУБД, обеспечение масштабируемости, безопасности и производительности.</w:t>
      </w:r>
    </w:p>
    <w:p w14:paraId="40F436FD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73EE70F5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rStyle w:val="a9"/>
          <w:color w:val="212529"/>
        </w:rPr>
        <w:t>Инженер данных: 1 человек</w:t>
      </w:r>
    </w:p>
    <w:p w14:paraId="1D705A2C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color w:val="212529"/>
        </w:rPr>
        <w:t>Функции: наполнение БД данными, обеспечение качества данных, автоматизация обработки данных.</w:t>
      </w:r>
    </w:p>
    <w:p w14:paraId="7A400480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04F99D63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rStyle w:val="a9"/>
          <w:color w:val="212529"/>
        </w:rPr>
        <w:t>Разработчик БД: 1человек</w:t>
      </w:r>
    </w:p>
    <w:p w14:paraId="77178E3E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color w:val="212529"/>
        </w:rPr>
        <w:t>Функции: реализация структуры БД, разработка SQL-запросов, оптимизация производительности.</w:t>
      </w:r>
    </w:p>
    <w:p w14:paraId="5DB8D1F7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165BCADF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rStyle w:val="a9"/>
          <w:color w:val="212529"/>
        </w:rPr>
        <w:t>Тестировщик БД: 1человек</w:t>
      </w:r>
    </w:p>
    <w:p w14:paraId="5A829431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E521C8">
        <w:rPr>
          <w:rFonts w:ascii="Times New Roman" w:hAnsi="Times New Roman" w:cs="Times New Roman"/>
          <w:color w:val="212529"/>
          <w:sz w:val="24"/>
          <w:szCs w:val="24"/>
        </w:rPr>
        <w:t>Функции: проверка корректности работы системы, оценка производительности и безопасности.</w:t>
      </w:r>
    </w:p>
    <w:p w14:paraId="5E7C0B11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57C18143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rStyle w:val="a9"/>
          <w:color w:val="212529"/>
        </w:rPr>
        <w:lastRenderedPageBreak/>
        <w:t xml:space="preserve">Руководитель команд </w:t>
      </w:r>
      <w:proofErr w:type="gramStart"/>
      <w:r w:rsidRPr="00E521C8">
        <w:rPr>
          <w:rStyle w:val="a9"/>
          <w:color w:val="212529"/>
        </w:rPr>
        <w:t>разработки :</w:t>
      </w:r>
      <w:proofErr w:type="gramEnd"/>
      <w:r w:rsidRPr="00E521C8">
        <w:rPr>
          <w:rStyle w:val="a9"/>
          <w:color w:val="212529"/>
        </w:rPr>
        <w:t xml:space="preserve"> 1 человек</w:t>
      </w:r>
    </w:p>
    <w:p w14:paraId="3588CB5F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color w:val="212529"/>
        </w:rPr>
        <w:t>Функции: управление командой разработчиков БД, планирование задач, контроль выполнения, соблюдение стандартов разработки.</w:t>
      </w:r>
    </w:p>
    <w:p w14:paraId="5BEEC1CB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718D711E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E521C8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 xml:space="preserve">Системный </w:t>
      </w:r>
      <w:proofErr w:type="gramStart"/>
      <w:r w:rsidRPr="00E521C8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администратор :</w:t>
      </w:r>
      <w:proofErr w:type="gramEnd"/>
      <w:r w:rsidRPr="00E521C8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 xml:space="preserve"> 1 человек</w:t>
      </w:r>
    </w:p>
    <w:p w14:paraId="5A398D13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E521C8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Функции: установка и настройка СУБД, администрирование серверов БД, обеспечение безопасности, резервное копирование и восстановление БД, мониторинг производительности.</w:t>
      </w:r>
    </w:p>
    <w:p w14:paraId="6CE5F16F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C6C1FDE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1.2.2. Требования к квалификации персонала</w:t>
      </w:r>
    </w:p>
    <w:p w14:paraId="6B0F5AE4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</w:p>
    <w:p w14:paraId="471ED576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Конечный пользователь (менеджеры, продавцы и аналитики):</w:t>
      </w:r>
    </w:p>
    <w:p w14:paraId="04EFFACB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</w:p>
    <w:p w14:paraId="0574F8F1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Знание предметной области: хорошее понимание ассортимента аудиотехники и гаджетов, а также процессов продаж, учёта и управления магазином.</w:t>
      </w:r>
    </w:p>
    <w:p w14:paraId="737EFC0E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Знание основ работы с информационными системами: умение пользоваться пользовательским интерфейсом системы, вводить данные, формировать отчёты.</w:t>
      </w:r>
    </w:p>
    <w:p w14:paraId="6998A25D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Навыки работы с аналитическими инструментами (для аналитиков): умение использовать отчеты и информационные панели для анализа продаж, запасов товара и других показателей.</w:t>
      </w:r>
    </w:p>
    <w:p w14:paraId="1F99BE9A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</w:p>
    <w:p w14:paraId="6831D43D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Администратор подсистемы управления продажами и клиентами:</w:t>
      </w:r>
    </w:p>
    <w:p w14:paraId="5AA80E23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</w:p>
    <w:p w14:paraId="7C3336B8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Знание процессов продаж: понимание этапов процесса продажи, методов работы с клиентами, управления заказами и платежами.</w:t>
      </w:r>
    </w:p>
    <w:p w14:paraId="53C72129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Знание принципов управления клиентской базой: понимание структуры клиентских данных, методов регистрации и учёта клиентов, управления программами лояльности.</w:t>
      </w:r>
    </w:p>
    <w:p w14:paraId="19500687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Знание принципов работы с базами данных: умение выполнять базовые операции с данными (просмотр, добавление, редактирование) через интерфейс системы.</w:t>
      </w:r>
    </w:p>
    <w:p w14:paraId="2E171A59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</w:p>
    <w:p w14:paraId="475A8FBD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Администратор подсистемы отчетности и аналитики:</w:t>
      </w:r>
    </w:p>
    <w:p w14:paraId="78492378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</w:p>
    <w:p w14:paraId="28E29C52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Знание формирования отчётов: понимание принципов построения отчётов, выбора показателей и методов анализа данных.</w:t>
      </w:r>
    </w:p>
    <w:p w14:paraId="1893B4A8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Знание инструментов визуализации данных: умение работать с диаграммами, графиками и информационными панелями.</w:t>
      </w:r>
    </w:p>
    <w:p w14:paraId="758653B7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lastRenderedPageBreak/>
        <w:t>Знание языка запросов SQL: умение формировать запросы для получения данных из базы.</w:t>
      </w:r>
    </w:p>
    <w:p w14:paraId="3D4686A5" w14:textId="77777777" w:rsidR="001A0103" w:rsidRPr="009675F0" w:rsidRDefault="001A0103" w:rsidP="002732E4">
      <w:pPr>
        <w:spacing w:after="0" w:line="360" w:lineRule="auto"/>
        <w:ind w:firstLine="709"/>
        <w:contextualSpacing/>
        <w:jc w:val="both"/>
        <w:rPr>
          <w:rStyle w:val="FontStyle22"/>
          <w:rFonts w:eastAsia="Times New Roman"/>
          <w:sz w:val="24"/>
          <w:szCs w:val="24"/>
          <w:lang w:eastAsia="ru-RU" w:bidi="ru-RU"/>
        </w:rPr>
      </w:pPr>
      <w:r>
        <w:rPr>
          <w:rStyle w:val="FontStyle22"/>
          <w:sz w:val="24"/>
          <w:szCs w:val="24"/>
        </w:rPr>
        <w:br w:type="page"/>
      </w:r>
    </w:p>
    <w:p w14:paraId="55A848D3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lastRenderedPageBreak/>
        <w:t>4.1.2.3. Требования режимам работы персонала</w:t>
      </w:r>
    </w:p>
    <w:p w14:paraId="33FE9B2C" w14:textId="77777777" w:rsidR="001A0103" w:rsidRPr="006D5C59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D5C59">
        <w:rPr>
          <w:rFonts w:ascii="Times New Roman" w:hAnsi="Times New Roman" w:cs="Times New Roman"/>
          <w:sz w:val="24"/>
          <w:szCs w:val="24"/>
        </w:rPr>
        <w:t xml:space="preserve">Персонал, работающий с Системой </w:t>
      </w:r>
      <w:r>
        <w:rPr>
          <w:rFonts w:ascii="Times New Roman" w:hAnsi="Times New Roman" w:cs="Times New Roman"/>
          <w:sz w:val="24"/>
          <w:szCs w:val="24"/>
        </w:rPr>
        <w:t xml:space="preserve">Магазина аудиотехники и гаджетов </w:t>
      </w:r>
      <w:r w:rsidRPr="006D5C59">
        <w:rPr>
          <w:rFonts w:ascii="Times New Roman" w:hAnsi="Times New Roman" w:cs="Times New Roman"/>
          <w:sz w:val="24"/>
          <w:szCs w:val="24"/>
        </w:rPr>
        <w:t>выполняющий функции её сопровождения и обслуживания, должен работать в следующих режимах:</w:t>
      </w:r>
    </w:p>
    <w:p w14:paraId="4993BCA1" w14:textId="77777777" w:rsidR="001A0103" w:rsidRPr="006D5C59" w:rsidRDefault="001A0103" w:rsidP="002732E4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D5C59">
        <w:rPr>
          <w:rFonts w:ascii="Times New Roman" w:hAnsi="Times New Roman" w:cs="Times New Roman"/>
          <w:sz w:val="24"/>
          <w:szCs w:val="24"/>
        </w:rPr>
        <w:t>Конечный пользователь - в соответствии с основным рабочим графиком подразделений Заказчика.</w:t>
      </w:r>
    </w:p>
    <w:p w14:paraId="43B83791" w14:textId="77777777" w:rsidR="001A0103" w:rsidRPr="006D5C59" w:rsidRDefault="001A0103" w:rsidP="002732E4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D5C59">
        <w:rPr>
          <w:rFonts w:ascii="Times New Roman" w:hAnsi="Times New Roman" w:cs="Times New Roman"/>
          <w:sz w:val="24"/>
          <w:szCs w:val="24"/>
        </w:rPr>
        <w:t>Администратор подсистемы сбора, обработки и загрузки данных – двухсменный график, поочередно.</w:t>
      </w:r>
    </w:p>
    <w:p w14:paraId="0D388FAB" w14:textId="77777777" w:rsidR="001A0103" w:rsidRPr="006D5C59" w:rsidRDefault="001A0103" w:rsidP="002732E4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D5C59">
        <w:rPr>
          <w:rFonts w:ascii="Times New Roman" w:hAnsi="Times New Roman" w:cs="Times New Roman"/>
          <w:sz w:val="24"/>
          <w:szCs w:val="24"/>
        </w:rPr>
        <w:t>Администратор подсистемы хранения данных – двухсменный график, поочередно.</w:t>
      </w:r>
    </w:p>
    <w:p w14:paraId="4DEC4C5E" w14:textId="77777777" w:rsidR="001A0103" w:rsidRPr="006D5C59" w:rsidRDefault="001A0103" w:rsidP="002732E4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D5C59">
        <w:rPr>
          <w:rFonts w:ascii="Times New Roman" w:hAnsi="Times New Roman" w:cs="Times New Roman"/>
          <w:sz w:val="24"/>
          <w:szCs w:val="24"/>
        </w:rPr>
        <w:t>Администратор подсистемы формирования и визуализации отчетности – в соответствии с основным рабочим графиком подразделений Заказчика.</w:t>
      </w:r>
    </w:p>
    <w:p w14:paraId="7D3A834B" w14:textId="77777777" w:rsidR="001A0103" w:rsidRPr="00782EDA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1.3. Показатели назначения</w:t>
      </w:r>
    </w:p>
    <w:p w14:paraId="48CBC995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1.3.1. Параметры, характеризующие степень соответствия системы назначению</w:t>
      </w:r>
    </w:p>
    <w:p w14:paraId="4D01445A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  <w:lang w:val="x-none"/>
        </w:rPr>
      </w:pPr>
    </w:p>
    <w:p w14:paraId="44A807C3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Не предъявляется.</w:t>
      </w:r>
    </w:p>
    <w:p w14:paraId="7D3EA039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  <w:lang w:val="x-none"/>
        </w:rPr>
      </w:pPr>
    </w:p>
    <w:p w14:paraId="6695A97C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1.3.2. Требования к приспособляемости системы к изменениям</w:t>
      </w:r>
    </w:p>
    <w:p w14:paraId="1693E0C7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  <w:lang w:val="x-none"/>
        </w:rPr>
      </w:pPr>
    </w:p>
    <w:p w14:paraId="4222E6E5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Не предъявляется.</w:t>
      </w:r>
    </w:p>
    <w:p w14:paraId="5000A64C" w14:textId="77777777" w:rsidR="001A0103" w:rsidRPr="00782EDA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1.3.3. Требования по сохранению работоспособности системы в различных вероятных условиях</w:t>
      </w:r>
    </w:p>
    <w:p w14:paraId="43F899E9" w14:textId="77777777" w:rsidR="001A0103" w:rsidRPr="00782EDA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4"/>
          <w:szCs w:val="24"/>
          <w:lang w:val="x-none"/>
        </w:rPr>
      </w:pPr>
    </w:p>
    <w:p w14:paraId="3335537E" w14:textId="77777777" w:rsidR="001A0103" w:rsidRPr="00821170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82EDA">
        <w:rPr>
          <w:rFonts w:ascii="Times New Roman" w:hAnsi="Times New Roman" w:cs="Times New Roman"/>
          <w:sz w:val="24"/>
          <w:szCs w:val="24"/>
        </w:rPr>
        <w:t>В зависимости от различных вероятных условий система должна выполнять требования, приведенные в таблице 1</w:t>
      </w:r>
      <w:r w:rsidRPr="00821170">
        <w:rPr>
          <w:rFonts w:ascii="Times New Roman" w:hAnsi="Times New Roman" w:cs="Times New Roman"/>
          <w:sz w:val="24"/>
          <w:szCs w:val="24"/>
        </w:rPr>
        <w:t>.</w:t>
      </w:r>
    </w:p>
    <w:p w14:paraId="1FD0C611" w14:textId="77777777" w:rsidR="001A0103" w:rsidRPr="00821170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21170">
        <w:rPr>
          <w:rFonts w:ascii="Times New Roman" w:hAnsi="Times New Roman" w:cs="Times New Roman"/>
          <w:sz w:val="24"/>
          <w:szCs w:val="24"/>
        </w:rPr>
        <w:t>Таблица 1</w:t>
      </w:r>
    </w:p>
    <w:p w14:paraId="274B43FB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val="en-US"/>
        </w:rPr>
      </w:pPr>
    </w:p>
    <w:tbl>
      <w:tblPr>
        <w:tblW w:w="5000" w:type="pct"/>
        <w:tblCellSpacing w:w="-8" w:type="dxa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4797"/>
        <w:gridCol w:w="4825"/>
      </w:tblGrid>
      <w:tr w:rsidR="001A0103" w:rsidRPr="004B394E" w14:paraId="21C9F44A" w14:textId="77777777" w:rsidTr="008A6419">
        <w:trPr>
          <w:tblCellSpacing w:w="-8" w:type="dxa"/>
        </w:trPr>
        <w:tc>
          <w:tcPr>
            <w:tcW w:w="2493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D7BCACE" w14:textId="77777777" w:rsidR="001A0103" w:rsidRPr="001A6028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1A6028">
              <w:rPr>
                <w:rFonts w:ascii="Times New Roman" w:hAnsi="Times New Roman"/>
                <w:sz w:val="20"/>
                <w:szCs w:val="20"/>
                <w:lang w:val="x-none"/>
              </w:rPr>
              <w:t>Вероятное условие</w:t>
            </w: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11FF369" w14:textId="77777777" w:rsidR="001A0103" w:rsidRPr="001A6028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1A6028">
              <w:rPr>
                <w:rFonts w:ascii="Times New Roman" w:hAnsi="Times New Roman"/>
                <w:sz w:val="20"/>
                <w:szCs w:val="20"/>
                <w:lang w:val="x-none"/>
              </w:rPr>
              <w:t>Требование</w:t>
            </w:r>
          </w:p>
        </w:tc>
      </w:tr>
      <w:tr w:rsidR="001A0103" w:rsidRPr="004B394E" w14:paraId="292CDB96" w14:textId="77777777" w:rsidTr="008A6419">
        <w:trPr>
          <w:tblCellSpacing w:w="-8" w:type="dxa"/>
        </w:trPr>
        <w:tc>
          <w:tcPr>
            <w:tcW w:w="2493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5BAD78FF" w14:textId="77777777" w:rsidR="001A0103" w:rsidRPr="001A6028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A6028">
              <w:rPr>
                <w:rFonts w:ascii="Times New Roman" w:hAnsi="Times New Roman"/>
                <w:sz w:val="20"/>
                <w:szCs w:val="20"/>
              </w:rPr>
              <w:t>Нарушения в работе системы внешнего электроснабжения серверного оборудования продолжительностью до 15 мин.</w:t>
            </w: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907BEBB" w14:textId="77777777" w:rsidR="001A0103" w:rsidRPr="001A6028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A6028">
              <w:rPr>
                <w:rFonts w:ascii="Times New Roman" w:hAnsi="Times New Roman"/>
                <w:sz w:val="20"/>
                <w:szCs w:val="20"/>
              </w:rPr>
              <w:t>Функционирование в полном объеме</w:t>
            </w:r>
          </w:p>
        </w:tc>
      </w:tr>
      <w:tr w:rsidR="001A0103" w:rsidRPr="004B394E" w14:paraId="74BC2529" w14:textId="77777777" w:rsidTr="008A6419">
        <w:trPr>
          <w:tblCellSpacing w:w="-8" w:type="dxa"/>
        </w:trPr>
        <w:tc>
          <w:tcPr>
            <w:tcW w:w="2493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8F0C031" w14:textId="77777777" w:rsidR="001A0103" w:rsidRPr="001A6028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A6028">
              <w:rPr>
                <w:rFonts w:ascii="Times New Roman" w:hAnsi="Times New Roman"/>
                <w:sz w:val="20"/>
                <w:szCs w:val="20"/>
              </w:rPr>
              <w:t>Выход из строя сервера подсистемы хранения данных</w:t>
            </w:r>
          </w:p>
          <w:p w14:paraId="0709E235" w14:textId="77777777" w:rsidR="001A0103" w:rsidRPr="001A6028" w:rsidRDefault="001A0103" w:rsidP="002732E4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137CCE5" w14:textId="77777777" w:rsidR="001A0103" w:rsidRPr="001A6028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A6028">
              <w:rPr>
                <w:rFonts w:ascii="Times New Roman" w:hAnsi="Times New Roman"/>
                <w:sz w:val="20"/>
                <w:szCs w:val="20"/>
              </w:rPr>
              <w:t>Уведомление администратора подсистемы хранения данных и администратора подсистемы сбора, обработки и загрузки данных</w:t>
            </w:r>
          </w:p>
        </w:tc>
      </w:tr>
    </w:tbl>
    <w:p w14:paraId="70BE43B9" w14:textId="51058DC1" w:rsidR="001A0103" w:rsidRDefault="001A0103" w:rsidP="002732E4">
      <w:pPr>
        <w:spacing w:after="0" w:line="360" w:lineRule="auto"/>
        <w:contextualSpacing/>
        <w:jc w:val="both"/>
        <w:rPr>
          <w:rFonts w:ascii="Times New Roman" w:hAnsi="Times New Roman" w:cs="Times New Roman"/>
        </w:rPr>
      </w:pPr>
    </w:p>
    <w:p w14:paraId="4E3902EC" w14:textId="77777777" w:rsidR="001A0103" w:rsidRPr="00782EDA" w:rsidRDefault="001A0103" w:rsidP="002732E4">
      <w:pPr>
        <w:pStyle w:val="a8"/>
        <w:widowControl w:val="0"/>
        <w:numPr>
          <w:ilvl w:val="2"/>
          <w:numId w:val="2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/>
          <w:b/>
          <w:bCs/>
          <w:sz w:val="28"/>
          <w:szCs w:val="28"/>
          <w:lang w:val="x-none"/>
        </w:rPr>
        <w:t>Требования к надежности</w:t>
      </w:r>
    </w:p>
    <w:p w14:paraId="7C31F52B" w14:textId="77777777" w:rsidR="001A0103" w:rsidRPr="00BC5AD3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23975FDE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 xml:space="preserve">Надежное функционирование автоматизированной системы обеспечивается выполнением Заказчиком следующих </w:t>
      </w:r>
    </w:p>
    <w:p w14:paraId="01459B33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организационно-технических мероприятий:</w:t>
      </w:r>
    </w:p>
    <w:p w14:paraId="665F94F1" w14:textId="77777777" w:rsidR="001A0103" w:rsidRPr="00782EDA" w:rsidRDefault="001A0103" w:rsidP="002732E4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Доступность системы обеспечение круглосуточного доступа к сервисам для клиентов и сотрудников.</w:t>
      </w:r>
    </w:p>
    <w:p w14:paraId="7BE1E233" w14:textId="77777777" w:rsidR="001A0103" w:rsidRPr="00782EDA" w:rsidRDefault="001A0103" w:rsidP="002732E4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Защита данных использование шифрования и резервного копирования для защиты персональных данных.</w:t>
      </w:r>
    </w:p>
    <w:p w14:paraId="23AFC57A" w14:textId="77777777" w:rsidR="001A0103" w:rsidRPr="00782EDA" w:rsidRDefault="001A0103" w:rsidP="002732E4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Отказоустойчивость наличие резервных серверов и оборудования для быстрого восстановления в случае сбоев.</w:t>
      </w:r>
    </w:p>
    <w:p w14:paraId="2937920B" w14:textId="77777777" w:rsidR="001A0103" w:rsidRPr="00782EDA" w:rsidRDefault="001A0103" w:rsidP="002732E4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Мониторинг и управление постоянный мониторинг системы для своевременного выявления и устранения проблем.</w:t>
      </w:r>
    </w:p>
    <w:p w14:paraId="53EA76BA" w14:textId="77777777" w:rsidR="001A0103" w:rsidRPr="00782EDA" w:rsidRDefault="001A0103" w:rsidP="002732E4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Регулярное обновление ПО обновление программного обеспечения для защиты от уязвимостей и улучшения функциональности.</w:t>
      </w:r>
    </w:p>
    <w:p w14:paraId="64D9A964" w14:textId="77777777" w:rsidR="001A0103" w:rsidRPr="00782EDA" w:rsidRDefault="001A0103" w:rsidP="002732E4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Обучение персонала обучение сотрудников мерам безопасности и правильному обращению с информацией.</w:t>
      </w:r>
    </w:p>
    <w:p w14:paraId="0D4449C8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val="x-none"/>
        </w:rPr>
      </w:pPr>
    </w:p>
    <w:p w14:paraId="0FCF3914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4.1. Состав показателей надежности для системы в целом</w:t>
      </w:r>
    </w:p>
    <w:p w14:paraId="1BCD6951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324E12FB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Не предъявляется.</w:t>
      </w:r>
    </w:p>
    <w:p w14:paraId="783AF6C1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</w:p>
    <w:p w14:paraId="09194693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4.2. Перечень аварийных ситуаций, по которым регламентируются требования к надежности</w:t>
      </w:r>
    </w:p>
    <w:p w14:paraId="29B51DA4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243EE4D0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val="x-none"/>
        </w:rPr>
      </w:pPr>
      <w:r w:rsidRPr="008E60E2">
        <w:rPr>
          <w:rFonts w:ascii="Times New Roman" w:hAnsi="Times New Roman"/>
          <w:sz w:val="28"/>
          <w:szCs w:val="28"/>
          <w:lang w:val="x-none"/>
        </w:rPr>
        <w:t>Не предъявляется.</w:t>
      </w:r>
    </w:p>
    <w:p w14:paraId="1BDCB6F0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7D62D194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4.3. Требования к надежности технических средств и программного обеспечения</w:t>
      </w:r>
    </w:p>
    <w:p w14:paraId="5A7A1EEB" w14:textId="076B8D58" w:rsidR="002732E4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Не предъявляется.</w:t>
      </w:r>
    </w:p>
    <w:p w14:paraId="381B3922" w14:textId="39744B12" w:rsidR="001A0103" w:rsidRPr="002732E4" w:rsidRDefault="002732E4" w:rsidP="002732E4">
      <w:pPr>
        <w:rPr>
          <w:rFonts w:ascii="Times New Roman" w:hAnsi="Times New Roman"/>
          <w:sz w:val="24"/>
          <w:szCs w:val="24"/>
          <w:lang w:val="x-none"/>
        </w:rPr>
      </w:pPr>
      <w:r>
        <w:rPr>
          <w:rFonts w:ascii="Times New Roman" w:hAnsi="Times New Roman"/>
          <w:sz w:val="24"/>
          <w:szCs w:val="24"/>
          <w:lang w:val="x-none"/>
        </w:rPr>
        <w:br w:type="page"/>
      </w:r>
    </w:p>
    <w:p w14:paraId="1A010E4B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>4.1.4.4. Требования к методам оценки и контроля показателей надежности на разных стадиях</w:t>
      </w:r>
    </w:p>
    <w:p w14:paraId="358E1376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268D62E5" w14:textId="77777777" w:rsidR="001A0103" w:rsidRPr="002732E4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732E4">
        <w:rPr>
          <w:rFonts w:ascii="Times New Roman" w:hAnsi="Times New Roman"/>
          <w:color w:val="000000" w:themeColor="text1"/>
          <w:sz w:val="24"/>
          <w:szCs w:val="24"/>
        </w:rPr>
        <w:t>Требования к методам оценки и контроля показателей надежности на разных стадиях создания системы в соответствии с действующими нормативно-техническими документами.</w:t>
      </w:r>
    </w:p>
    <w:p w14:paraId="1917BA8B" w14:textId="77777777" w:rsidR="001A0103" w:rsidRPr="002732E4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732E4">
        <w:rPr>
          <w:rFonts w:ascii="Times New Roman" w:hAnsi="Times New Roman"/>
          <w:color w:val="000000" w:themeColor="text1"/>
          <w:sz w:val="24"/>
          <w:szCs w:val="24"/>
        </w:rPr>
        <w:t>Проверка выполнения требований по надежности должна производиться на этапе проектирования расчетным путем, а на этапах испытаний и эксплуатации - по методике Разработчика, согласованной с Заказчиком.</w:t>
      </w:r>
    </w:p>
    <w:p w14:paraId="3E5C27AF" w14:textId="77777777" w:rsidR="001A0103" w:rsidRPr="00B74560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3B3B3B"/>
          <w:sz w:val="24"/>
          <w:szCs w:val="24"/>
        </w:rPr>
      </w:pPr>
    </w:p>
    <w:p w14:paraId="706B3F76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5. Требования к эргономике и технической эстетике</w:t>
      </w:r>
    </w:p>
    <w:p w14:paraId="5D6E785E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Подсистема формирования и визуализации отчетности данных должна обеспечивать удобный для конечного пользователя интерфейс, отвечающий следующим требованиям.</w:t>
      </w:r>
      <w:r w:rsidRPr="00782EDA">
        <w:rPr>
          <w:rFonts w:ascii="Times New Roman" w:hAnsi="Times New Roman"/>
          <w:color w:val="000000" w:themeColor="text1"/>
          <w:sz w:val="24"/>
          <w:szCs w:val="24"/>
        </w:rPr>
        <w:br/>
        <w:t>В части внешнего оформления:</w:t>
      </w:r>
    </w:p>
    <w:p w14:paraId="720C9A91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интерфейсы подсистем должен быть типизированы;</w:t>
      </w:r>
    </w:p>
    <w:p w14:paraId="6892A682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должно быть обеспечено наличие локализованного (русскоязычного) интерфейса пользователя;</w:t>
      </w:r>
    </w:p>
    <w:p w14:paraId="5D0AB08D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 xml:space="preserve">должен использоваться </w:t>
      </w:r>
      <w:proofErr w:type="gramStart"/>
      <w:r w:rsidRPr="00782EDA">
        <w:rPr>
          <w:rFonts w:ascii="Times New Roman" w:hAnsi="Times New Roman"/>
          <w:color w:val="000000" w:themeColor="text1"/>
          <w:sz w:val="24"/>
          <w:szCs w:val="24"/>
        </w:rPr>
        <w:t>шрифт:</w:t>
      </w:r>
      <w:r w:rsidRPr="00782EDA">
        <w:rPr>
          <w:rFonts w:ascii="Times New Roman" w:hAnsi="Times New Roman"/>
          <w:color w:val="000000" w:themeColor="text1"/>
          <w:sz w:val="24"/>
          <w:szCs w:val="24"/>
          <w:lang w:val="x-none"/>
        </w:rPr>
        <w:t>Times</w:t>
      </w:r>
      <w:proofErr w:type="gramEnd"/>
      <w:r w:rsidRPr="00782EDA">
        <w:rPr>
          <w:rFonts w:ascii="Times New Roman" w:hAnsi="Times New Roman"/>
          <w:color w:val="000000" w:themeColor="text1"/>
          <w:sz w:val="24"/>
          <w:szCs w:val="24"/>
          <w:lang w:val="x-none"/>
        </w:rPr>
        <w:t xml:space="preserve"> New </w:t>
      </w:r>
      <w:proofErr w:type="spellStart"/>
      <w:r w:rsidRPr="00782EDA">
        <w:rPr>
          <w:rFonts w:ascii="Times New Roman" w:hAnsi="Times New Roman"/>
          <w:color w:val="000000" w:themeColor="text1"/>
          <w:sz w:val="24"/>
          <w:szCs w:val="24"/>
          <w:lang w:val="x-none"/>
        </w:rPr>
        <w:t>Roman</w:t>
      </w:r>
      <w:proofErr w:type="spellEnd"/>
    </w:p>
    <w:p w14:paraId="7E23FD91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 xml:space="preserve">размер шрифта должен быть:14 </w:t>
      </w:r>
      <w:proofErr w:type="spellStart"/>
      <w:r w:rsidRPr="00782EDA">
        <w:rPr>
          <w:rFonts w:ascii="Times New Roman" w:hAnsi="Times New Roman"/>
          <w:color w:val="000000" w:themeColor="text1"/>
          <w:sz w:val="24"/>
          <w:szCs w:val="24"/>
        </w:rPr>
        <w:t>пт</w:t>
      </w:r>
      <w:proofErr w:type="spellEnd"/>
    </w:p>
    <w:p w14:paraId="45C3968A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 xml:space="preserve">цветовая палитра должна быть: </w:t>
      </w:r>
      <w:r w:rsidRPr="00782EDA">
        <w:rPr>
          <w:rFonts w:ascii="Times New Roman" w:hAnsi="Times New Roman"/>
          <w:color w:val="000000" w:themeColor="text1"/>
          <w:sz w:val="24"/>
          <w:szCs w:val="24"/>
          <w:lang w:val="x-none"/>
        </w:rPr>
        <w:t>без использования черного и красного цвета фона</w:t>
      </w:r>
    </w:p>
    <w:p w14:paraId="7B731780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в шапке отчетов должен использоваться логотип Заказчика.</w:t>
      </w:r>
    </w:p>
    <w:p w14:paraId="095994DF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В части диалога с пользователем:</w:t>
      </w:r>
    </w:p>
    <w:p w14:paraId="4CB0DCCB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для наиболее частых операций должны быть предусмотрены «горячие» клавиши;</w:t>
      </w:r>
    </w:p>
    <w:p w14:paraId="381330E9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при возникновении ошибок в работе подсистемы на экран монитора должно выводиться сообщение с наименованием ошибки и с рекомендациями по её устранению на русском языке.</w:t>
      </w:r>
    </w:p>
    <w:p w14:paraId="53483A54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В части процедур ввода-вывода данных:</w:t>
      </w:r>
    </w:p>
    <w:p w14:paraId="14F280A2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должна быть возможность многомерного анализа данных в табличном и графическом видах.</w:t>
      </w:r>
    </w:p>
    <w:p w14:paraId="363D91B5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К другим подсистемам предъявляются следующие требования к эргономике и технической эстетике.</w:t>
      </w:r>
      <w:r w:rsidRPr="00782EDA">
        <w:rPr>
          <w:rFonts w:ascii="Times New Roman" w:hAnsi="Times New Roman"/>
          <w:color w:val="000000" w:themeColor="text1"/>
          <w:sz w:val="24"/>
          <w:szCs w:val="24"/>
        </w:rPr>
        <w:br/>
        <w:t>В части внешнего оформления:</w:t>
      </w:r>
    </w:p>
    <w:p w14:paraId="730B91D6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интерфейсы по подсистемам должен быть типизированы.</w:t>
      </w:r>
    </w:p>
    <w:p w14:paraId="1DE6AAB7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lastRenderedPageBreak/>
        <w:t>В части диалога с пользователем:</w:t>
      </w:r>
    </w:p>
    <w:p w14:paraId="352FFE94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для наиболее частых операций должны быть предусмотрены «горячие» клавиши;</w:t>
      </w:r>
    </w:p>
    <w:p w14:paraId="0D465447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при возникновении ошибок в работе подсистемы на экран монитора должно выводиться сообщение с наименованием ошибки и с рекомендациями по её устранению на русском языке.</w:t>
      </w:r>
    </w:p>
    <w:p w14:paraId="5E1BD978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В части процедур ввода-вывода данных:</w:t>
      </w:r>
    </w:p>
    <w:p w14:paraId="6D72BAD7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должна быть возможность получения отчетности по мониторингу работы подсистем.</w:t>
      </w:r>
    </w:p>
    <w:p w14:paraId="6576B9AC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3B3B3B"/>
          <w:sz w:val="28"/>
          <w:szCs w:val="28"/>
          <w:lang w:val="x-none"/>
        </w:rPr>
      </w:pPr>
    </w:p>
    <w:p w14:paraId="16BDE729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6. Требования к эксплуатации, техническому обслуживанию, ремонту и хранению компонентов системы</w:t>
      </w:r>
    </w:p>
    <w:p w14:paraId="0E59C40C" w14:textId="77777777" w:rsidR="001A0103" w:rsidRPr="004B394E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val="x-none"/>
        </w:rPr>
      </w:pPr>
      <w:r w:rsidRPr="004B394E">
        <w:rPr>
          <w:rFonts w:ascii="Times New Roman" w:hAnsi="Times New Roman"/>
          <w:sz w:val="28"/>
          <w:szCs w:val="28"/>
          <w:lang w:val="x-none"/>
        </w:rPr>
        <w:t>Не предъявляется.</w:t>
      </w:r>
    </w:p>
    <w:p w14:paraId="24C2C406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3B3B3B"/>
          <w:sz w:val="28"/>
          <w:szCs w:val="28"/>
          <w:lang w:val="x-none"/>
        </w:rPr>
      </w:pPr>
    </w:p>
    <w:p w14:paraId="5EE6CE7A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7. Требования к защите информации от несанкционированного доступа</w:t>
      </w:r>
    </w:p>
    <w:p w14:paraId="578C1648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343F9A94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7.1. Требования к информационной безопасности</w:t>
      </w:r>
    </w:p>
    <w:p w14:paraId="0719F21E" w14:textId="77777777" w:rsidR="001A0103" w:rsidRPr="00782EDA" w:rsidRDefault="001A0103" w:rsidP="002732E4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Конфиденциальность данных шифрование персональной информации и контроль доступа.</w:t>
      </w:r>
    </w:p>
    <w:p w14:paraId="096A0DEB" w14:textId="77777777" w:rsidR="001A0103" w:rsidRPr="00782EDA" w:rsidRDefault="001A0103" w:rsidP="002732E4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Целостность данных контроль версий и резервное копирование для защиты данных.</w:t>
      </w:r>
    </w:p>
    <w:p w14:paraId="44A49982" w14:textId="77777777" w:rsidR="001A0103" w:rsidRPr="00782EDA" w:rsidRDefault="001A0103" w:rsidP="002732E4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 xml:space="preserve">Доступность системы обеспечение круглосуточного доступа и защита от </w:t>
      </w:r>
      <w:proofErr w:type="spellStart"/>
      <w:r w:rsidRPr="00782EDA">
        <w:rPr>
          <w:rFonts w:ascii="Times New Roman" w:hAnsi="Times New Roman"/>
          <w:sz w:val="24"/>
          <w:szCs w:val="24"/>
          <w:lang w:val="x-none"/>
        </w:rPr>
        <w:t>DDoS</w:t>
      </w:r>
      <w:proofErr w:type="spellEnd"/>
      <w:r w:rsidRPr="00782EDA">
        <w:rPr>
          <w:rFonts w:ascii="Times New Roman" w:hAnsi="Times New Roman"/>
          <w:sz w:val="24"/>
          <w:szCs w:val="24"/>
          <w:lang w:val="x-none"/>
        </w:rPr>
        <w:t xml:space="preserve"> атак.</w:t>
      </w:r>
    </w:p>
    <w:p w14:paraId="79A1DF59" w14:textId="77777777" w:rsidR="001A0103" w:rsidRPr="00782EDA" w:rsidRDefault="001A0103" w:rsidP="002732E4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Аутентификация и авторизация многофакторная аутентификация и четкое распределение прав доступа.</w:t>
      </w:r>
    </w:p>
    <w:p w14:paraId="52025257" w14:textId="77777777" w:rsidR="001A0103" w:rsidRPr="00782EDA" w:rsidRDefault="001A0103" w:rsidP="002732E4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Защита от вредоносного ПО использование антивирусного ПО и обучение сотрудников.</w:t>
      </w:r>
    </w:p>
    <w:p w14:paraId="3E1DBAEF" w14:textId="77777777" w:rsidR="001A0103" w:rsidRPr="00782EDA" w:rsidRDefault="001A0103" w:rsidP="002732E4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Обучение персонала и регулярные тренинги по кибербезопасности.</w:t>
      </w:r>
    </w:p>
    <w:p w14:paraId="159928CF" w14:textId="77777777" w:rsidR="001A0103" w:rsidRDefault="001A0103" w:rsidP="002732E4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Физическая безопасность контроль доступа и применение видеонаблюдения.</w:t>
      </w:r>
    </w:p>
    <w:p w14:paraId="2FBF59B4" w14:textId="77777777" w:rsidR="001A0103" w:rsidRPr="009675F0" w:rsidRDefault="001A0103" w:rsidP="002732E4">
      <w:pPr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>
        <w:rPr>
          <w:rFonts w:ascii="Times New Roman" w:hAnsi="Times New Roman"/>
          <w:sz w:val="24"/>
          <w:szCs w:val="24"/>
          <w:lang w:val="x-none"/>
        </w:rPr>
        <w:br w:type="page"/>
      </w:r>
    </w:p>
    <w:p w14:paraId="5AE11353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>4.1.7.2. Требования к антивирусной защите</w:t>
      </w:r>
    </w:p>
    <w:p w14:paraId="07AF3531" w14:textId="77777777" w:rsidR="001A0103" w:rsidRPr="004B394E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67984AB3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 xml:space="preserve">Средства антивирусной защиты должны быть установлены на всех рабочих местах пользователей и администраторов </w:t>
      </w:r>
      <w:r>
        <w:rPr>
          <w:rFonts w:ascii="Times New Roman" w:hAnsi="Times New Roman"/>
          <w:color w:val="000000" w:themeColor="text1"/>
          <w:sz w:val="24"/>
          <w:szCs w:val="24"/>
        </w:rPr>
        <w:t>с</w:t>
      </w:r>
      <w:r w:rsidRPr="00782EDA">
        <w:rPr>
          <w:rFonts w:ascii="Times New Roman" w:hAnsi="Times New Roman"/>
          <w:color w:val="000000" w:themeColor="text1"/>
          <w:sz w:val="24"/>
          <w:szCs w:val="24"/>
        </w:rPr>
        <w:t>истемы</w:t>
      </w:r>
      <w:r>
        <w:rPr>
          <w:rFonts w:ascii="Times New Roman" w:hAnsi="Times New Roman"/>
          <w:color w:val="000000" w:themeColor="text1"/>
          <w:sz w:val="24"/>
          <w:szCs w:val="24"/>
        </w:rPr>
        <w:t>,</w:t>
      </w:r>
      <w:r w:rsidRPr="00782EDA">
        <w:rPr>
          <w:rFonts w:ascii="Times New Roman" w:hAnsi="Times New Roman"/>
          <w:color w:val="000000" w:themeColor="text1"/>
          <w:sz w:val="24"/>
          <w:szCs w:val="24"/>
        </w:rPr>
        <w:t xml:space="preserve"> Информационной системы</w:t>
      </w:r>
      <w:r>
        <w:rPr>
          <w:rFonts w:ascii="Times New Roman" w:hAnsi="Times New Roman"/>
          <w:color w:val="000000" w:themeColor="text1"/>
          <w:sz w:val="24"/>
          <w:szCs w:val="24"/>
        </w:rPr>
        <w:t xml:space="preserve"> Магазина</w:t>
      </w:r>
      <w:r w:rsidRPr="00782EDA">
        <w:rPr>
          <w:rFonts w:ascii="Times New Roman" w:hAnsi="Times New Roman"/>
          <w:color w:val="000000" w:themeColor="text1"/>
          <w:sz w:val="24"/>
          <w:szCs w:val="24"/>
        </w:rPr>
        <w:t>. Средства антивирусной защиты рабочих местах пользователей и администраторов должны обеспечивать:</w:t>
      </w:r>
    </w:p>
    <w:p w14:paraId="5876B42E" w14:textId="77777777" w:rsidR="001A0103" w:rsidRPr="00782EDA" w:rsidRDefault="001A0103" w:rsidP="002732E4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централизованное управление сканированием, удалением вирусов и протоколированием вирусной активности на рабочих местах пользователей;</w:t>
      </w:r>
    </w:p>
    <w:p w14:paraId="5CEB2BEA" w14:textId="77777777" w:rsidR="001A0103" w:rsidRPr="00782EDA" w:rsidRDefault="001A0103" w:rsidP="002732E4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централизованное автоматическое обновление вирусных сигнатур на рабочих местах пользователей и администраторов;</w:t>
      </w:r>
    </w:p>
    <w:p w14:paraId="45009CBB" w14:textId="77777777" w:rsidR="001A0103" w:rsidRPr="00782EDA" w:rsidRDefault="001A0103" w:rsidP="002732E4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ведение журналов вирусной активности;</w:t>
      </w:r>
    </w:p>
    <w:p w14:paraId="43897AEA" w14:textId="77777777" w:rsidR="001A0103" w:rsidRDefault="001A0103" w:rsidP="002732E4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администрирование всех антивирусных продуктов</w:t>
      </w:r>
    </w:p>
    <w:p w14:paraId="0C3D39B4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14:paraId="332F28D9" w14:textId="277114DC" w:rsidR="001A0103" w:rsidRPr="00516C51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6D7271">
        <w:rPr>
          <w:rFonts w:ascii="Times New Roman" w:hAnsi="Times New Roman"/>
          <w:b/>
          <w:bCs/>
          <w:sz w:val="28"/>
          <w:szCs w:val="28"/>
          <w:lang w:val="x-none"/>
        </w:rPr>
        <w:t xml:space="preserve">4.1.7.3. Разграничения ответственности ролей при доступе к информационной системе </w:t>
      </w:r>
      <w:r w:rsidRPr="006D7271">
        <w:rPr>
          <w:rFonts w:ascii="Times New Roman" w:hAnsi="Times New Roman"/>
          <w:b/>
          <w:bCs/>
          <w:sz w:val="28"/>
          <w:szCs w:val="28"/>
        </w:rPr>
        <w:t>Магазина аудиотехники и гаджетов.</w:t>
      </w:r>
    </w:p>
    <w:p w14:paraId="333ECB53" w14:textId="383A0F78" w:rsidR="001A0103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Не предъявляется.</w:t>
      </w:r>
    </w:p>
    <w:p w14:paraId="26703660" w14:textId="77777777" w:rsidR="00516C51" w:rsidRPr="00782EDA" w:rsidRDefault="00516C51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  <w:lang w:val="x-none"/>
        </w:rPr>
      </w:pPr>
    </w:p>
    <w:p w14:paraId="0B0AF55D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8. Требования по сохранности информации при авариях</w:t>
      </w:r>
    </w:p>
    <w:p w14:paraId="3E73ABD4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  <w:lang w:val="x-none"/>
        </w:rPr>
        <w:t>В информационной системе должно быть обеспечено резервное копирование данных.</w:t>
      </w:r>
    </w:p>
    <w:p w14:paraId="7693C2F2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14:paraId="1DAAC370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9. Требования к защите от влияния внешних воздействий</w:t>
      </w:r>
    </w:p>
    <w:p w14:paraId="3B186D8A" w14:textId="77777777" w:rsidR="001A0103" w:rsidRPr="00202049" w:rsidRDefault="001A0103" w:rsidP="002732E4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>Физическая защита — охранные системы с видеонаблюдением и контролем доступа.</w:t>
      </w:r>
    </w:p>
    <w:p w14:paraId="332F1668" w14:textId="77777777" w:rsidR="001A0103" w:rsidRPr="00202049" w:rsidRDefault="001A0103" w:rsidP="002732E4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>Пожарная безопасность — автоматические системы пожаротушения и датчики дыма.</w:t>
      </w:r>
    </w:p>
    <w:p w14:paraId="307B745D" w14:textId="77777777" w:rsidR="001A0103" w:rsidRPr="00202049" w:rsidRDefault="001A0103" w:rsidP="002732E4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>Защита от наводнений — дренажные системы и размещение оборудования на высоте.</w:t>
      </w:r>
    </w:p>
    <w:p w14:paraId="0B2BF2CC" w14:textId="77777777" w:rsidR="001A0103" w:rsidRPr="00202049" w:rsidRDefault="001A0103" w:rsidP="002732E4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>Энергетическая безопасность — источники бесперебойного питания (ИБП).</w:t>
      </w:r>
    </w:p>
    <w:p w14:paraId="300E3BE0" w14:textId="77777777" w:rsidR="001A0103" w:rsidRPr="00202049" w:rsidRDefault="001A0103" w:rsidP="002732E4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>Защита от электромагнитных помех — экранированные кабели и оборудование.</w:t>
      </w:r>
    </w:p>
    <w:p w14:paraId="2D1BC9F5" w14:textId="77777777" w:rsidR="001A0103" w:rsidRPr="00202049" w:rsidRDefault="001A0103" w:rsidP="002732E4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>Климат-контроль — поддержание оптимальной температуры и влажности.</w:t>
      </w:r>
    </w:p>
    <w:p w14:paraId="1E1F7DB8" w14:textId="77777777" w:rsidR="001A0103" w:rsidRPr="00202049" w:rsidRDefault="001A0103" w:rsidP="002732E4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 xml:space="preserve">Защита от </w:t>
      </w:r>
      <w:proofErr w:type="spellStart"/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>киберугроз</w:t>
      </w:r>
      <w:proofErr w:type="spellEnd"/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 xml:space="preserve"> —</w:t>
      </w:r>
      <w:r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>антивирусное ПО.</w:t>
      </w:r>
    </w:p>
    <w:p w14:paraId="3926BAC9" w14:textId="77777777" w:rsidR="001A0103" w:rsidRPr="00202049" w:rsidRDefault="001A0103" w:rsidP="002732E4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>Обучение персонала — тренинги по безопасности и реагированию на угрозы.</w:t>
      </w:r>
    </w:p>
    <w:p w14:paraId="1DD87AAD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  <w:lang w:val="x-none"/>
        </w:rPr>
      </w:pPr>
    </w:p>
    <w:p w14:paraId="14E70788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EA6313">
        <w:rPr>
          <w:rFonts w:ascii="Times New Roman" w:hAnsi="Times New Roman"/>
          <w:b/>
          <w:bCs/>
          <w:sz w:val="28"/>
          <w:szCs w:val="28"/>
          <w:lang w:val="x-none"/>
        </w:rPr>
        <w:t>4.1.10. Требования по стандартизации и унификации</w:t>
      </w:r>
    </w:p>
    <w:p w14:paraId="7E18A739" w14:textId="77777777" w:rsidR="001A0103" w:rsidRPr="00202049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val="x-none"/>
        </w:rPr>
      </w:pPr>
    </w:p>
    <w:p w14:paraId="12D4261A" w14:textId="77777777" w:rsidR="001A0103" w:rsidRPr="00202049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</w:pPr>
      <w:r w:rsidRPr="00202049">
        <w:rPr>
          <w:rFonts w:ascii="Times New Roman" w:eastAsia="Times New Roman" w:hAnsi="Times New Roman" w:cs="Times New Roman"/>
          <w:b/>
          <w:bCs/>
          <w:color w:val="212529"/>
          <w:sz w:val="28"/>
          <w:szCs w:val="28"/>
          <w:lang w:eastAsia="ru-RU"/>
        </w:rPr>
        <w:t>Данные:</w:t>
      </w:r>
    </w:p>
    <w:p w14:paraId="6FC6789A" w14:textId="77777777" w:rsidR="001A0103" w:rsidRPr="002732E4" w:rsidRDefault="001A0103" w:rsidP="002732E4">
      <w:pPr>
        <w:pStyle w:val="a8"/>
        <w:numPr>
          <w:ilvl w:val="0"/>
          <w:numId w:val="28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Форматы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Единые форматы (дата, число, текст).</w:t>
      </w:r>
    </w:p>
    <w:p w14:paraId="2C0D9EE3" w14:textId="77777777" w:rsidR="001A0103" w:rsidRPr="002732E4" w:rsidRDefault="001A0103" w:rsidP="002732E4">
      <w:pPr>
        <w:pStyle w:val="a8"/>
        <w:numPr>
          <w:ilvl w:val="0"/>
          <w:numId w:val="28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Словари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Стандартизированные термины и категории.</w:t>
      </w:r>
    </w:p>
    <w:p w14:paraId="21953685" w14:textId="77777777" w:rsidR="001A0103" w:rsidRPr="002732E4" w:rsidRDefault="001A0103" w:rsidP="002732E4">
      <w:pPr>
        <w:pStyle w:val="a8"/>
        <w:numPr>
          <w:ilvl w:val="0"/>
          <w:numId w:val="28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Правила ввода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Четкие правила и ограничения.</w:t>
      </w:r>
    </w:p>
    <w:p w14:paraId="74594DCD" w14:textId="77777777" w:rsidR="001A0103" w:rsidRPr="002732E4" w:rsidRDefault="001A0103" w:rsidP="002732E4">
      <w:pPr>
        <w:pStyle w:val="a8"/>
        <w:numPr>
          <w:ilvl w:val="0"/>
          <w:numId w:val="28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Кодировка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Стандартная кодировка (UTF-8).</w:t>
      </w:r>
    </w:p>
    <w:p w14:paraId="210AA83C" w14:textId="77777777" w:rsidR="001A0103" w:rsidRPr="002732E4" w:rsidRDefault="001A0103" w:rsidP="002732E4">
      <w:pPr>
        <w:pStyle w:val="a8"/>
        <w:numPr>
          <w:ilvl w:val="0"/>
          <w:numId w:val="28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Именование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Стандартизированные имена полей и таблиц.</w:t>
      </w:r>
    </w:p>
    <w:p w14:paraId="30E4DBE4" w14:textId="77777777" w:rsidR="001A0103" w:rsidRPr="00202049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</w:pPr>
      <w:proofErr w:type="gramStart"/>
      <w:r w:rsidRPr="00202049">
        <w:rPr>
          <w:rFonts w:ascii="Times New Roman" w:eastAsia="Times New Roman" w:hAnsi="Times New Roman" w:cs="Times New Roman"/>
          <w:b/>
          <w:bCs/>
          <w:color w:val="212529"/>
          <w:sz w:val="28"/>
          <w:szCs w:val="28"/>
          <w:lang w:eastAsia="ru-RU"/>
        </w:rPr>
        <w:t>Интерфейс :</w:t>
      </w:r>
      <w:proofErr w:type="gramEnd"/>
    </w:p>
    <w:p w14:paraId="56D4885A" w14:textId="77777777" w:rsidR="001A0103" w:rsidRPr="002732E4" w:rsidRDefault="001A0103" w:rsidP="002732E4">
      <w:pPr>
        <w:pStyle w:val="a8"/>
        <w:numPr>
          <w:ilvl w:val="0"/>
          <w:numId w:val="29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Стиль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Единый стиль дизайна (цвета, шрифты).</w:t>
      </w:r>
    </w:p>
    <w:p w14:paraId="327FCC53" w14:textId="77777777" w:rsidR="001A0103" w:rsidRPr="002732E4" w:rsidRDefault="001A0103" w:rsidP="002732E4">
      <w:pPr>
        <w:pStyle w:val="a8"/>
        <w:numPr>
          <w:ilvl w:val="0"/>
          <w:numId w:val="29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Элементы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Стандартные элементы управления.</w:t>
      </w:r>
    </w:p>
    <w:p w14:paraId="6BCE47A5" w14:textId="77777777" w:rsidR="001A0103" w:rsidRPr="002732E4" w:rsidRDefault="001A0103" w:rsidP="002732E4">
      <w:pPr>
        <w:pStyle w:val="a8"/>
        <w:numPr>
          <w:ilvl w:val="0"/>
          <w:numId w:val="29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Навигация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Логичная и понятная навигация.</w:t>
      </w:r>
    </w:p>
    <w:p w14:paraId="639F6752" w14:textId="77777777" w:rsidR="001A0103" w:rsidRPr="002732E4" w:rsidRDefault="001A0103" w:rsidP="002732E4">
      <w:pPr>
        <w:pStyle w:val="a8"/>
        <w:numPr>
          <w:ilvl w:val="0"/>
          <w:numId w:val="29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Адаптивность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Корректное отображение на разных устройствах.</w:t>
      </w:r>
    </w:p>
    <w:p w14:paraId="754BA1A8" w14:textId="77777777" w:rsidR="001A0103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</w:pPr>
    </w:p>
    <w:p w14:paraId="7185A74F" w14:textId="77777777" w:rsidR="001A0103" w:rsidRPr="0019601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19601A">
        <w:rPr>
          <w:rFonts w:ascii="Times New Roman" w:hAnsi="Times New Roman"/>
          <w:b/>
          <w:bCs/>
          <w:sz w:val="28"/>
          <w:szCs w:val="28"/>
          <w:lang w:val="x-none"/>
        </w:rPr>
        <w:t>Технические стандарты</w:t>
      </w:r>
    </w:p>
    <w:p w14:paraId="2F707684" w14:textId="1D725EBA" w:rsidR="001A0103" w:rsidRPr="002732E4" w:rsidRDefault="001A0103" w:rsidP="002732E4">
      <w:pPr>
        <w:pStyle w:val="a8"/>
        <w:numPr>
          <w:ilvl w:val="0"/>
          <w:numId w:val="30"/>
        </w:numPr>
        <w:shd w:val="clear" w:color="auto" w:fill="FFFFFF"/>
        <w:spacing w:after="0" w:line="360" w:lineRule="auto"/>
        <w:ind w:left="0" w:firstLine="709"/>
        <w:jc w:val="both"/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</w:pPr>
      <w:r w:rsidRPr="002732E4">
        <w:rPr>
          <w:rFonts w:ascii="Segoe UI" w:eastAsia="Times New Roman" w:hAnsi="Segoe UI" w:cs="Segoe UI"/>
          <w:b/>
          <w:bCs/>
          <w:color w:val="212529"/>
          <w:sz w:val="24"/>
          <w:szCs w:val="24"/>
          <w:lang w:eastAsia="ru-RU"/>
        </w:rPr>
        <w:t>Форматы:</w:t>
      </w:r>
      <w:r w:rsidRPr="002732E4"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  <w:t> Стандартные форматы (JSON, XML).</w:t>
      </w:r>
    </w:p>
    <w:p w14:paraId="087F6053" w14:textId="77777777" w:rsidR="001A0103" w:rsidRPr="002732E4" w:rsidRDefault="001A0103" w:rsidP="002732E4">
      <w:pPr>
        <w:pStyle w:val="a8"/>
        <w:numPr>
          <w:ilvl w:val="0"/>
          <w:numId w:val="30"/>
        </w:numPr>
        <w:shd w:val="clear" w:color="auto" w:fill="FFFFFF"/>
        <w:spacing w:after="0" w:line="360" w:lineRule="auto"/>
        <w:ind w:left="0" w:firstLine="709"/>
        <w:jc w:val="both"/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</w:pPr>
      <w:r w:rsidRPr="002732E4">
        <w:rPr>
          <w:rFonts w:ascii="Segoe UI" w:eastAsia="Times New Roman" w:hAnsi="Segoe UI" w:cs="Segoe UI"/>
          <w:b/>
          <w:bCs/>
          <w:color w:val="212529"/>
          <w:sz w:val="24"/>
          <w:szCs w:val="24"/>
          <w:lang w:eastAsia="ru-RU"/>
        </w:rPr>
        <w:t>Протоколы:</w:t>
      </w:r>
      <w:r w:rsidRPr="002732E4"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  <w:t> Стандартные протоколы (HTTP, REST).</w:t>
      </w:r>
    </w:p>
    <w:p w14:paraId="199F16BD" w14:textId="77777777" w:rsidR="001A0103" w:rsidRPr="002732E4" w:rsidRDefault="001A0103" w:rsidP="002732E4">
      <w:pPr>
        <w:pStyle w:val="a8"/>
        <w:numPr>
          <w:ilvl w:val="0"/>
          <w:numId w:val="30"/>
        </w:numPr>
        <w:shd w:val="clear" w:color="auto" w:fill="FFFFFF"/>
        <w:spacing w:after="0" w:line="360" w:lineRule="auto"/>
        <w:ind w:left="0" w:firstLine="709"/>
        <w:jc w:val="both"/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</w:pPr>
      <w:r w:rsidRPr="002732E4">
        <w:rPr>
          <w:rFonts w:ascii="Segoe UI" w:eastAsia="Times New Roman" w:hAnsi="Segoe UI" w:cs="Segoe UI"/>
          <w:b/>
          <w:bCs/>
          <w:color w:val="212529"/>
          <w:sz w:val="24"/>
          <w:szCs w:val="24"/>
          <w:lang w:eastAsia="ru-RU"/>
        </w:rPr>
        <w:t>Документация:</w:t>
      </w:r>
      <w:r w:rsidRPr="002732E4"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  <w:t> Подробная документация API.</w:t>
      </w:r>
    </w:p>
    <w:p w14:paraId="07380830" w14:textId="77777777" w:rsidR="001A0103" w:rsidRPr="0019601A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</w:pPr>
      <w:r w:rsidRPr="0019601A">
        <w:rPr>
          <w:rFonts w:ascii="Segoe UI" w:eastAsia="Times New Roman" w:hAnsi="Segoe UI" w:cs="Segoe UI"/>
          <w:b/>
          <w:bCs/>
          <w:color w:val="212529"/>
          <w:sz w:val="24"/>
          <w:szCs w:val="24"/>
          <w:lang w:eastAsia="ru-RU"/>
        </w:rPr>
        <w:t>5. Отчеты:</w:t>
      </w:r>
    </w:p>
    <w:p w14:paraId="0B9EBD68" w14:textId="77777777" w:rsidR="001A0103" w:rsidRPr="002732E4" w:rsidRDefault="001A0103" w:rsidP="002732E4">
      <w:pPr>
        <w:pStyle w:val="a8"/>
        <w:numPr>
          <w:ilvl w:val="0"/>
          <w:numId w:val="31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Стиль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Единый стиль оформления.</w:t>
      </w:r>
    </w:p>
    <w:p w14:paraId="63D4F973" w14:textId="77777777" w:rsidR="001A0103" w:rsidRPr="002732E4" w:rsidRDefault="001A0103" w:rsidP="002732E4">
      <w:pPr>
        <w:pStyle w:val="a8"/>
        <w:numPr>
          <w:ilvl w:val="0"/>
          <w:numId w:val="31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Форматы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Стандартные форматы (CSV, Excel, PDF).</w:t>
      </w:r>
    </w:p>
    <w:p w14:paraId="7C72933B" w14:textId="77777777" w:rsidR="001A0103" w:rsidRPr="0019601A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</w:pPr>
    </w:p>
    <w:p w14:paraId="52873232" w14:textId="77777777" w:rsidR="001A0103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C8676E">
        <w:rPr>
          <w:rFonts w:ascii="Times New Roman" w:hAnsi="Times New Roman"/>
          <w:b/>
          <w:bCs/>
          <w:sz w:val="28"/>
          <w:szCs w:val="28"/>
          <w:lang w:val="x-none"/>
        </w:rPr>
        <w:t>4.1.11. Дополнительные требования</w:t>
      </w:r>
    </w:p>
    <w:p w14:paraId="279D9A6E" w14:textId="77777777" w:rsidR="001A0103" w:rsidRPr="00C8676E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643A47DF" w14:textId="77777777" w:rsidR="001A0103" w:rsidRPr="00782EDA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Не предъявляется.</w:t>
      </w:r>
    </w:p>
    <w:p w14:paraId="2AE43504" w14:textId="77777777" w:rsidR="001A0103" w:rsidRDefault="001A0103" w:rsidP="002732E4">
      <w:pPr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val="x-none"/>
        </w:rPr>
      </w:pPr>
      <w:r>
        <w:rPr>
          <w:rFonts w:ascii="Times New Roman" w:hAnsi="Times New Roman"/>
          <w:sz w:val="28"/>
          <w:szCs w:val="28"/>
          <w:lang w:val="x-none"/>
        </w:rPr>
        <w:br w:type="page"/>
      </w:r>
    </w:p>
    <w:p w14:paraId="20AC1ACF" w14:textId="1ED58EFD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>4.1.12. Требования безопасности</w:t>
      </w:r>
    </w:p>
    <w:p w14:paraId="058D3F6F" w14:textId="4F518045" w:rsidR="001A0103" w:rsidRPr="00202049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202049">
        <w:rPr>
          <w:rFonts w:ascii="Times New Roman" w:hAnsi="Times New Roman"/>
          <w:color w:val="000000"/>
          <w:sz w:val="24"/>
          <w:szCs w:val="24"/>
        </w:rPr>
        <w:t>При внедрении, эксплуатации и обслуживании технических средств системы должны выполняться меры электробезопасности в соответствии с «Правилами устройства электроустановок» и «Правилами техники безопасности при эксплуатации электроустановок</w:t>
      </w:r>
      <w:r w:rsidR="00826E7D">
        <w:rPr>
          <w:rFonts w:ascii="Times New Roman" w:hAnsi="Times New Roman"/>
          <w:color w:val="000000"/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потребителей».</w:t>
      </w:r>
      <w:r w:rsidRPr="00202049">
        <w:rPr>
          <w:rFonts w:ascii="Times New Roman" w:hAnsi="Times New Roman"/>
          <w:color w:val="000000"/>
          <w:sz w:val="24"/>
          <w:szCs w:val="24"/>
        </w:rPr>
        <w:br/>
        <w:t>Аппаратное обеспечение системы должно соответствовать требованиям пожарной безопасности в производственных помещениях по ГОСТ 12.1.004-91. «ССБТ. Пожарная безопасность.</w:t>
      </w:r>
      <w:r>
        <w:rPr>
          <w:rFonts w:ascii="Times New Roman" w:hAnsi="Times New Roman"/>
          <w:color w:val="000000"/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Общие</w:t>
      </w:r>
      <w:r>
        <w:rPr>
          <w:rFonts w:ascii="Times New Roman" w:hAnsi="Times New Roman"/>
          <w:color w:val="000000"/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требования».</w:t>
      </w:r>
      <w:r w:rsidRPr="00202049">
        <w:rPr>
          <w:rFonts w:ascii="Times New Roman" w:hAnsi="Times New Roman"/>
          <w:color w:val="000000"/>
          <w:sz w:val="24"/>
          <w:szCs w:val="24"/>
        </w:rPr>
        <w:br/>
        <w:t>Должно быть обеспечено соблюдение общих требований безопасности в соответствии с ГОСТ 12.2.003-91. «ССБТ. Оборудование производственное. Общие требования безопасности»</w:t>
      </w:r>
      <w:r w:rsidR="00826E7D">
        <w:rPr>
          <w:rFonts w:ascii="Times New Roman" w:hAnsi="Times New Roman"/>
          <w:color w:val="000000"/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при</w:t>
      </w:r>
      <w:r w:rsidR="00826E7D">
        <w:rPr>
          <w:rFonts w:ascii="Times New Roman" w:hAnsi="Times New Roman"/>
          <w:color w:val="000000"/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обслуживании</w:t>
      </w:r>
      <w: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системы</w:t>
      </w:r>
      <w:r>
        <w:rPr>
          <w:rFonts w:ascii="Times New Roman" w:hAnsi="Times New Roman"/>
          <w:color w:val="000000"/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в</w:t>
      </w:r>
      <w:r>
        <w:rPr>
          <w:rFonts w:ascii="Times New Roman" w:hAnsi="Times New Roman"/>
          <w:color w:val="000000"/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процессе</w:t>
      </w:r>
      <w:r>
        <w:rPr>
          <w:rFonts w:ascii="Times New Roman" w:hAnsi="Times New Roman"/>
          <w:color w:val="000000"/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эксплуатации.</w:t>
      </w:r>
      <w:r w:rsidRPr="00202049">
        <w:rPr>
          <w:rFonts w:ascii="Times New Roman" w:hAnsi="Times New Roman"/>
          <w:color w:val="000000"/>
          <w:sz w:val="24"/>
          <w:szCs w:val="24"/>
        </w:rPr>
        <w:br/>
        <w:t>Аппаратная часть системы должна быть заземлена в соответствии с требованиями ГОСТ Р 50571.22-2000. «Электроустановки зданий. Часть 7. Требования к специальным электроустановкам. Раздел 707. Заземление оборудования обработки информации».</w:t>
      </w:r>
      <w:r w:rsidRPr="00202049">
        <w:rPr>
          <w:rFonts w:ascii="Times New Roman" w:hAnsi="Times New Roman"/>
          <w:color w:val="000000"/>
          <w:sz w:val="24"/>
          <w:szCs w:val="24"/>
        </w:rPr>
        <w:br/>
        <w:t>Значения эквивалентного уровня акустического шума, создаваемого аппаратурой системы, должно соответствовать ГОСТ 21552-84 «Средства вычислительной техники. Общие технические требования, приемка, методы испытаний, маркировка, упаковка, транспортирование и хранение», но не превышать следующих</w:t>
      </w:r>
      <w:r w:rsidRPr="00202049">
        <w:rPr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величин: 50 дБ - при работе технологического оборудования и средств вычислительной техники без печатающего устройства;</w:t>
      </w:r>
      <w:r w:rsidRPr="00202049">
        <w:rPr>
          <w:rFonts w:ascii="Times New Roman" w:hAnsi="Times New Roman"/>
          <w:color w:val="000000"/>
          <w:sz w:val="24"/>
          <w:szCs w:val="24"/>
        </w:rPr>
        <w:br/>
        <w:t>60 дБ - при работе технологического оборудования и средств вычислительной техники с печатающим устройством.</w:t>
      </w:r>
    </w:p>
    <w:p w14:paraId="16C73CB3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3B3B3B"/>
          <w:sz w:val="28"/>
          <w:szCs w:val="28"/>
        </w:rPr>
      </w:pPr>
    </w:p>
    <w:p w14:paraId="74705B6B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13. Требования к транспортабельности для подвижных АИС</w:t>
      </w:r>
    </w:p>
    <w:p w14:paraId="15700126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04E8CA3A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086A76">
        <w:rPr>
          <w:rFonts w:ascii="Times New Roman" w:hAnsi="Times New Roman"/>
          <w:sz w:val="24"/>
          <w:szCs w:val="24"/>
          <w:lang w:val="x-none"/>
        </w:rPr>
        <w:t>Не предъявляется.</w:t>
      </w:r>
    </w:p>
    <w:p w14:paraId="71A2C81E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0CE417D2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2. Требования к функциям,</w:t>
      </w:r>
    </w:p>
    <w:p w14:paraId="25727C94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086A76">
        <w:rPr>
          <w:rFonts w:ascii="Times New Roman" w:hAnsi="Times New Roman"/>
          <w:sz w:val="24"/>
          <w:szCs w:val="24"/>
          <w:lang w:val="x-none"/>
        </w:rPr>
        <w:t>Не предъявляется.</w:t>
      </w:r>
    </w:p>
    <w:p w14:paraId="3421F077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1512CFA3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2.1. Подсистема сбора, обработки и загрузки данных</w:t>
      </w:r>
    </w:p>
    <w:p w14:paraId="0DB461DB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5C1AC687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2.1.1. Перечень функций, задач подлежащей автоматизации</w:t>
      </w:r>
    </w:p>
    <w:p w14:paraId="0A3F1D2F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324F5C62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val="x-none"/>
        </w:rPr>
      </w:pPr>
      <w:r w:rsidRPr="008E60E2">
        <w:rPr>
          <w:rFonts w:ascii="Times New Roman" w:hAnsi="Times New Roman"/>
          <w:sz w:val="28"/>
          <w:szCs w:val="28"/>
          <w:lang w:val="x-none"/>
        </w:rPr>
        <w:t>Таблица 2</w:t>
      </w:r>
    </w:p>
    <w:tbl>
      <w:tblPr>
        <w:tblW w:w="5000" w:type="pct"/>
        <w:tblCellSpacing w:w="-8" w:type="dxa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4797"/>
        <w:gridCol w:w="4825"/>
      </w:tblGrid>
      <w:tr w:rsidR="001A0103" w:rsidRPr="004B394E" w14:paraId="6BB5E1B9" w14:textId="77777777" w:rsidTr="008A6419">
        <w:trPr>
          <w:tblCellSpacing w:w="-8" w:type="dxa"/>
        </w:trPr>
        <w:tc>
          <w:tcPr>
            <w:tcW w:w="2493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997D9F2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0C4CE5">
              <w:rPr>
                <w:rFonts w:ascii="Times New Roman" w:hAnsi="Times New Roman"/>
                <w:sz w:val="20"/>
                <w:szCs w:val="20"/>
                <w:lang w:val="x-none"/>
              </w:rPr>
              <w:t>Функция</w:t>
            </w: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190D12F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0C4CE5">
              <w:rPr>
                <w:rFonts w:ascii="Times New Roman" w:hAnsi="Times New Roman"/>
                <w:sz w:val="20"/>
                <w:szCs w:val="20"/>
                <w:lang w:val="x-none"/>
              </w:rPr>
              <w:t>Задача</w:t>
            </w:r>
          </w:p>
        </w:tc>
      </w:tr>
      <w:tr w:rsidR="001A0103" w:rsidRPr="004B394E" w14:paraId="3E51C17C" w14:textId="77777777" w:rsidTr="008A6419">
        <w:trPr>
          <w:tblCellSpacing w:w="-8" w:type="dxa"/>
        </w:trPr>
        <w:tc>
          <w:tcPr>
            <w:tcW w:w="2493" w:type="pct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BA15464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Управляет процессами сбора,</w:t>
            </w:r>
          </w:p>
          <w:p w14:paraId="372F669B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 xml:space="preserve"> обработки и загрузки данных</w:t>
            </w: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0801FD3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Создание, редактирование и удаление процессов сбора, обработки и загрузки данных</w:t>
            </w:r>
          </w:p>
        </w:tc>
      </w:tr>
      <w:tr w:rsidR="001A0103" w:rsidRPr="004B394E" w14:paraId="60F36548" w14:textId="77777777" w:rsidTr="008A6419">
        <w:trPr>
          <w:trHeight w:val="495"/>
          <w:tblCellSpacing w:w="-8" w:type="dxa"/>
        </w:trPr>
        <w:tc>
          <w:tcPr>
            <w:tcW w:w="2493" w:type="pct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1789819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A6FE00E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 xml:space="preserve">Формирование последовательности выполнения процессов сбора, обработки и загрузки данных </w:t>
            </w:r>
            <w:proofErr w:type="gramStart"/>
            <w:r w:rsidRPr="000C4CE5">
              <w:rPr>
                <w:rFonts w:ascii="Times New Roman" w:hAnsi="Times New Roman"/>
                <w:sz w:val="20"/>
                <w:szCs w:val="20"/>
              </w:rPr>
              <w:t>( регламентов</w:t>
            </w:r>
            <w:proofErr w:type="gramEnd"/>
            <w:r w:rsidRPr="000C4CE5">
              <w:rPr>
                <w:rFonts w:ascii="Times New Roman" w:hAnsi="Times New Roman"/>
                <w:sz w:val="20"/>
                <w:szCs w:val="20"/>
              </w:rPr>
              <w:t xml:space="preserve"> загрузки данных)</w:t>
            </w:r>
          </w:p>
        </w:tc>
      </w:tr>
      <w:tr w:rsidR="001A0103" w:rsidRPr="004B394E" w14:paraId="7116C40E" w14:textId="77777777" w:rsidTr="008A6419">
        <w:trPr>
          <w:tblCellSpacing w:w="-8" w:type="dxa"/>
        </w:trPr>
        <w:tc>
          <w:tcPr>
            <w:tcW w:w="2493" w:type="pct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4816015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24FF92C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Определение и изменение расписания процессов сбора, обработки и загрузки данных</w:t>
            </w:r>
          </w:p>
        </w:tc>
      </w:tr>
      <w:tr w:rsidR="001A0103" w:rsidRPr="004B394E" w14:paraId="1991F762" w14:textId="77777777" w:rsidTr="008A6419">
        <w:trPr>
          <w:tblCellSpacing w:w="-8" w:type="dxa"/>
        </w:trPr>
        <w:tc>
          <w:tcPr>
            <w:tcW w:w="2493" w:type="pct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116C3A56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Выполнение процессов сбора, обработки и загрузки данных из источников в Х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ранилище </w:t>
            </w:r>
            <w:r w:rsidRPr="000C4CE5">
              <w:rPr>
                <w:rFonts w:ascii="Times New Roman" w:hAnsi="Times New Roman"/>
                <w:sz w:val="20"/>
                <w:szCs w:val="20"/>
              </w:rPr>
              <w:t>Д</w:t>
            </w:r>
            <w:r>
              <w:rPr>
                <w:rFonts w:ascii="Times New Roman" w:hAnsi="Times New Roman"/>
                <w:sz w:val="20"/>
                <w:szCs w:val="20"/>
              </w:rPr>
              <w:t>анных</w:t>
            </w: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006A26E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Запуск процедур сбора данных из систем источников, загрузка данных в область временного, постоянного хранения</w:t>
            </w:r>
          </w:p>
        </w:tc>
      </w:tr>
      <w:tr w:rsidR="001A0103" w:rsidRPr="004B394E" w14:paraId="5BEB4A5A" w14:textId="77777777" w:rsidTr="008A6419">
        <w:trPr>
          <w:tblCellSpacing w:w="-8" w:type="dxa"/>
        </w:trPr>
        <w:tc>
          <w:tcPr>
            <w:tcW w:w="2493" w:type="pct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FCC1E88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4BC03D2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Обработка и преобразование извлечённых данных</w:t>
            </w:r>
          </w:p>
        </w:tc>
      </w:tr>
      <w:tr w:rsidR="001A0103" w:rsidRPr="004B394E" w14:paraId="77D7C78F" w14:textId="77777777" w:rsidTr="008A6419">
        <w:trPr>
          <w:tblCellSpacing w:w="-8" w:type="dxa"/>
        </w:trPr>
        <w:tc>
          <w:tcPr>
            <w:tcW w:w="2493" w:type="pct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C9035C2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36B5639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0C4CE5">
              <w:rPr>
                <w:rFonts w:ascii="Times New Roman" w:hAnsi="Times New Roman"/>
                <w:sz w:val="20"/>
                <w:szCs w:val="20"/>
                <w:lang w:val="x-none"/>
              </w:rPr>
              <w:t xml:space="preserve">Поддержка медленно меняющихся измерений </w:t>
            </w:r>
          </w:p>
        </w:tc>
      </w:tr>
      <w:tr w:rsidR="001A0103" w:rsidRPr="004B394E" w14:paraId="7950D642" w14:textId="77777777" w:rsidTr="008A6419">
        <w:trPr>
          <w:tblCellSpacing w:w="-8" w:type="dxa"/>
        </w:trPr>
        <w:tc>
          <w:tcPr>
            <w:tcW w:w="2493" w:type="pct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C0FA6B9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Протоколирует результаты сбора, обработки и загрузки данных</w:t>
            </w: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F7BBEBA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Ведение журналов результатов сбора, обработки и загрузки данных</w:t>
            </w:r>
          </w:p>
        </w:tc>
      </w:tr>
      <w:tr w:rsidR="001A0103" w:rsidRPr="004B394E" w14:paraId="67C46E5D" w14:textId="77777777" w:rsidTr="008A6419">
        <w:trPr>
          <w:tblCellSpacing w:w="-8" w:type="dxa"/>
        </w:trPr>
        <w:tc>
          <w:tcPr>
            <w:tcW w:w="2493" w:type="pct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D38A960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1C6840A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Оперативное извещение пользователей о всех нештатных ситуациях в процессе работы подсистемы</w:t>
            </w:r>
          </w:p>
        </w:tc>
      </w:tr>
    </w:tbl>
    <w:p w14:paraId="75CAD400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01340BA0" w14:textId="77777777" w:rsidR="001A0103" w:rsidRDefault="001A0103" w:rsidP="002732E4">
      <w:pPr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>
        <w:rPr>
          <w:rFonts w:ascii="Times New Roman" w:hAnsi="Times New Roman"/>
          <w:b/>
          <w:bCs/>
          <w:sz w:val="28"/>
          <w:szCs w:val="28"/>
          <w:lang w:val="x-none"/>
        </w:rPr>
        <w:br w:type="page"/>
      </w:r>
    </w:p>
    <w:p w14:paraId="44AEA3E9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>4.2.1.2. Временной регламент реализации каждой функции, задачи</w:t>
      </w:r>
    </w:p>
    <w:p w14:paraId="7AD2F09E" w14:textId="77777777" w:rsidR="001A0103" w:rsidRPr="00536D99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8E60E2">
        <w:rPr>
          <w:rFonts w:ascii="Times New Roman" w:hAnsi="Times New Roman"/>
          <w:sz w:val="28"/>
          <w:szCs w:val="28"/>
          <w:lang w:val="x-none"/>
        </w:rPr>
        <w:t>Таблица 3</w:t>
      </w:r>
    </w:p>
    <w:tbl>
      <w:tblPr>
        <w:tblW w:w="5000" w:type="pct"/>
        <w:tblCellSpacing w:w="-8" w:type="dxa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4821"/>
        <w:gridCol w:w="4801"/>
      </w:tblGrid>
      <w:tr w:rsidR="001A0103" w:rsidRPr="000C4CE5" w14:paraId="31DAA0A3" w14:textId="77777777" w:rsidTr="008A6419">
        <w:trPr>
          <w:tblCellSpacing w:w="-8" w:type="dxa"/>
        </w:trPr>
        <w:tc>
          <w:tcPr>
            <w:tcW w:w="25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965D3F0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Задача</w:t>
            </w:r>
          </w:p>
        </w:tc>
        <w:tc>
          <w:tcPr>
            <w:tcW w:w="251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2805F74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Требования к временному регламенту</w:t>
            </w:r>
          </w:p>
        </w:tc>
      </w:tr>
      <w:tr w:rsidR="001A0103" w:rsidRPr="000C4CE5" w14:paraId="29CD2C62" w14:textId="77777777" w:rsidTr="008A6419">
        <w:trPr>
          <w:tblCellSpacing w:w="-8" w:type="dxa"/>
        </w:trPr>
        <w:tc>
          <w:tcPr>
            <w:tcW w:w="25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B51493C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Создание, редактирование и удаление процессов сбора, обработки и загрузки данных</w:t>
            </w:r>
          </w:p>
        </w:tc>
        <w:tc>
          <w:tcPr>
            <w:tcW w:w="251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873493A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Весь период функционирования системы, при возникновении необходимости изменения процессов сбора, обработки и загрузки данных</w:t>
            </w:r>
          </w:p>
        </w:tc>
      </w:tr>
      <w:tr w:rsidR="001A0103" w:rsidRPr="000C4CE5" w14:paraId="49EEA034" w14:textId="77777777" w:rsidTr="008A6419">
        <w:trPr>
          <w:tblCellSpacing w:w="-8" w:type="dxa"/>
        </w:trPr>
        <w:tc>
          <w:tcPr>
            <w:tcW w:w="25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F2C7E2C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Формирование последовательности выполнения процессов сбора, обработки и загрузки данных</w:t>
            </w:r>
          </w:p>
        </w:tc>
        <w:tc>
          <w:tcPr>
            <w:tcW w:w="251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8F13E45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Весь период функционирования системы, при возникновении необходимости модификации регламента загрузки данных</w:t>
            </w:r>
          </w:p>
        </w:tc>
      </w:tr>
      <w:tr w:rsidR="001A0103" w:rsidRPr="000C4CE5" w14:paraId="00A120B3" w14:textId="77777777" w:rsidTr="008A6419">
        <w:trPr>
          <w:tblCellSpacing w:w="-8" w:type="dxa"/>
        </w:trPr>
        <w:tc>
          <w:tcPr>
            <w:tcW w:w="25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284BB23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Определение и изменение расписания процессов сбора, обработки и загрузки данных</w:t>
            </w:r>
          </w:p>
        </w:tc>
        <w:tc>
          <w:tcPr>
            <w:tcW w:w="251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190C1C29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Весь период функционирования системы, при возникновении необходимости изменения расписания процессов</w:t>
            </w:r>
          </w:p>
        </w:tc>
      </w:tr>
      <w:tr w:rsidR="001A0103" w:rsidRPr="000C4CE5" w14:paraId="11B80192" w14:textId="77777777" w:rsidTr="008A6419">
        <w:trPr>
          <w:tblCellSpacing w:w="-8" w:type="dxa"/>
        </w:trPr>
        <w:tc>
          <w:tcPr>
            <w:tcW w:w="25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070114C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Запуск процедур сбора данных из систем источников, загрузка данных в область временного, постоянного хранения</w:t>
            </w:r>
          </w:p>
        </w:tc>
        <w:tc>
          <w:tcPr>
            <w:tcW w:w="251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6547923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После готовности данных в системах источниках, ежедневно во временном интервале 00:00 – 03:00</w:t>
            </w:r>
          </w:p>
        </w:tc>
      </w:tr>
      <w:tr w:rsidR="001A0103" w:rsidRPr="000C4CE5" w14:paraId="3DB44EEE" w14:textId="77777777" w:rsidTr="008A6419">
        <w:trPr>
          <w:tblCellSpacing w:w="-8" w:type="dxa"/>
        </w:trPr>
        <w:tc>
          <w:tcPr>
            <w:tcW w:w="25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5B20E6F3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Обработка и преобразование извлечённых данных</w:t>
            </w:r>
          </w:p>
        </w:tc>
        <w:tc>
          <w:tcPr>
            <w:tcW w:w="251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1848D8DD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Ежедневно, после появления всех извлечённых данных во временном интервале 00:00 – 06:00</w:t>
            </w:r>
          </w:p>
        </w:tc>
      </w:tr>
      <w:tr w:rsidR="001A0103" w:rsidRPr="000C4CE5" w14:paraId="379DA267" w14:textId="77777777" w:rsidTr="008A6419">
        <w:trPr>
          <w:tblCellSpacing w:w="-8" w:type="dxa"/>
        </w:trPr>
        <w:tc>
          <w:tcPr>
            <w:tcW w:w="25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944E697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0C4CE5">
              <w:rPr>
                <w:rFonts w:ascii="Times New Roman" w:hAnsi="Times New Roman"/>
                <w:sz w:val="20"/>
                <w:szCs w:val="20"/>
                <w:lang w:val="x-none"/>
              </w:rPr>
              <w:t xml:space="preserve">Поддержка медленно меняющихся измерений </w:t>
            </w:r>
          </w:p>
        </w:tc>
        <w:tc>
          <w:tcPr>
            <w:tcW w:w="251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34EF86F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Регулярно, при работе подсистемы для измерений соответствующего типа</w:t>
            </w:r>
          </w:p>
        </w:tc>
      </w:tr>
      <w:tr w:rsidR="001A0103" w:rsidRPr="000C4CE5" w14:paraId="7F89E0D5" w14:textId="77777777" w:rsidTr="008A6419">
        <w:trPr>
          <w:tblCellSpacing w:w="-8" w:type="dxa"/>
        </w:trPr>
        <w:tc>
          <w:tcPr>
            <w:tcW w:w="25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56C086F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Ведение журналов результатов сбора, обработки и загрузки данных</w:t>
            </w:r>
          </w:p>
        </w:tc>
        <w:tc>
          <w:tcPr>
            <w:tcW w:w="251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C8C5AF3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Регулярно, при работе подсистемы</w:t>
            </w:r>
          </w:p>
        </w:tc>
      </w:tr>
      <w:tr w:rsidR="001A0103" w:rsidRPr="000C4CE5" w14:paraId="363D4058" w14:textId="77777777" w:rsidTr="008A6419">
        <w:trPr>
          <w:tblCellSpacing w:w="-8" w:type="dxa"/>
        </w:trPr>
        <w:tc>
          <w:tcPr>
            <w:tcW w:w="25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783534C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Оперативное извещение пользователей о всех нештатных ситуациях в процессе работы подсистемы</w:t>
            </w:r>
          </w:p>
        </w:tc>
        <w:tc>
          <w:tcPr>
            <w:tcW w:w="251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41F77A2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Регулярно, при возникновении нештатной ситуации в процессе работы подсистемы</w:t>
            </w:r>
          </w:p>
        </w:tc>
      </w:tr>
    </w:tbl>
    <w:p w14:paraId="66DA362D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5C5D3DC1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3B3B3B"/>
          <w:sz w:val="28"/>
          <w:szCs w:val="28"/>
          <w:lang w:val="x-none"/>
        </w:rPr>
      </w:pPr>
    </w:p>
    <w:p w14:paraId="0016F40D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2.1.3. Требования к качеству реализации функций, задач</w:t>
      </w:r>
    </w:p>
    <w:p w14:paraId="0B9D4F86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  <w:r w:rsidRPr="008E60E2">
        <w:rPr>
          <w:rFonts w:ascii="Times New Roman" w:hAnsi="Times New Roman"/>
          <w:sz w:val="28"/>
          <w:szCs w:val="28"/>
        </w:rPr>
        <w:t>Таблица 4</w:t>
      </w:r>
    </w:p>
    <w:tbl>
      <w:tblPr>
        <w:tblpPr w:leftFromText="180" w:rightFromText="180" w:vertAnchor="text" w:horzAnchor="margin" w:tblpY="372"/>
        <w:tblW w:w="5000" w:type="pct"/>
        <w:tblCellSpacing w:w="-8" w:type="dxa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3229"/>
        <w:gridCol w:w="3310"/>
        <w:gridCol w:w="3083"/>
      </w:tblGrid>
      <w:tr w:rsidR="001A0103" w:rsidRPr="008E60E2" w14:paraId="64B44D23" w14:textId="77777777" w:rsidTr="008A6419">
        <w:trPr>
          <w:tblCellSpacing w:w="-8" w:type="dxa"/>
        </w:trPr>
        <w:tc>
          <w:tcPr>
            <w:tcW w:w="167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D006F05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Задача</w:t>
            </w:r>
          </w:p>
        </w:tc>
        <w:tc>
          <w:tcPr>
            <w:tcW w:w="171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4AFE1D0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Форма представления выходной информации</w:t>
            </w:r>
          </w:p>
        </w:tc>
        <w:tc>
          <w:tcPr>
            <w:tcW w:w="163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A76A567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Характеристики точности и времени выполнения</w:t>
            </w:r>
          </w:p>
        </w:tc>
      </w:tr>
    </w:tbl>
    <w:tbl>
      <w:tblPr>
        <w:tblW w:w="5000" w:type="pct"/>
        <w:tblCellSpacing w:w="-8" w:type="dxa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3250"/>
        <w:gridCol w:w="3331"/>
        <w:gridCol w:w="3041"/>
      </w:tblGrid>
      <w:tr w:rsidR="001A0103" w:rsidRPr="008E60E2" w14:paraId="7A7F4D6F" w14:textId="77777777" w:rsidTr="008A6419">
        <w:trPr>
          <w:tblCellSpacing w:w="-8" w:type="dxa"/>
        </w:trPr>
        <w:tc>
          <w:tcPr>
            <w:tcW w:w="1690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400270E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Запуск процедур сбора данных из систем источников, загрузка данных в область временного, постоянного хранения</w:t>
            </w:r>
          </w:p>
        </w:tc>
        <w:tc>
          <w:tcPr>
            <w:tcW w:w="1728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4E74124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Текстовый файл</w:t>
            </w:r>
          </w:p>
        </w:tc>
        <w:tc>
          <w:tcPr>
            <w:tcW w:w="161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6BAE20F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Запуск должен производиться точно по установленному расписанию</w:t>
            </w:r>
          </w:p>
        </w:tc>
      </w:tr>
      <w:tr w:rsidR="001A0103" w:rsidRPr="008E60E2" w14:paraId="459C0552" w14:textId="77777777" w:rsidTr="008A6419">
        <w:trPr>
          <w:tblCellSpacing w:w="-8" w:type="dxa"/>
        </w:trPr>
        <w:tc>
          <w:tcPr>
            <w:tcW w:w="1690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0CAA26D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Обработка и преобразование извлечённых данных</w:t>
            </w:r>
          </w:p>
        </w:tc>
        <w:tc>
          <w:tcPr>
            <w:tcW w:w="1728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8C5CFE3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Текстовый файл. Данные в структурах БД</w:t>
            </w:r>
          </w:p>
        </w:tc>
        <w:tc>
          <w:tcPr>
            <w:tcW w:w="161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57C542AF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Данные должны быть преобразованы для загрузки в структуры модели ХД. Не более 2 часов</w:t>
            </w:r>
          </w:p>
        </w:tc>
      </w:tr>
      <w:tr w:rsidR="001A0103" w:rsidRPr="008E60E2" w14:paraId="44860C63" w14:textId="77777777" w:rsidTr="008A6419">
        <w:trPr>
          <w:tblCellSpacing w:w="-8" w:type="dxa"/>
        </w:trPr>
        <w:tc>
          <w:tcPr>
            <w:tcW w:w="1690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D84FB26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Поддержка медленно</w:t>
            </w:r>
            <w:r w:rsidRPr="008E60E2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 </w:t>
            </w:r>
            <w:r w:rsidRPr="008E60E2">
              <w:rPr>
                <w:rFonts w:ascii="Times New Roman" w:hAnsi="Times New Roman"/>
                <w:sz w:val="20"/>
                <w:szCs w:val="20"/>
              </w:rPr>
              <w:t>меняющихся измерений</w:t>
            </w:r>
          </w:p>
        </w:tc>
        <w:tc>
          <w:tcPr>
            <w:tcW w:w="1728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1A3AAE9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Данные в структурах БД</w:t>
            </w:r>
          </w:p>
        </w:tc>
        <w:tc>
          <w:tcPr>
            <w:tcW w:w="161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EE078C6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Данные должны быть сохранены по правилам поддержки медленно меняющихся измерений соответствующего типа</w:t>
            </w:r>
          </w:p>
        </w:tc>
      </w:tr>
      <w:tr w:rsidR="001A0103" w:rsidRPr="008E60E2" w14:paraId="1929B1ED" w14:textId="77777777" w:rsidTr="008A6419">
        <w:trPr>
          <w:tblCellSpacing w:w="-8" w:type="dxa"/>
        </w:trPr>
        <w:tc>
          <w:tcPr>
            <w:tcW w:w="1690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595FE3D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Ведение журналов результатов сбора, обработки и загрузки данных</w:t>
            </w:r>
          </w:p>
        </w:tc>
        <w:tc>
          <w:tcPr>
            <w:tcW w:w="1728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64766EA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Текстовые файлы</w:t>
            </w:r>
          </w:p>
        </w:tc>
        <w:tc>
          <w:tcPr>
            <w:tcW w:w="161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C440968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В момент выполнения сбора, обработки и загрузки данных</w:t>
            </w:r>
          </w:p>
        </w:tc>
      </w:tr>
      <w:tr w:rsidR="001A0103" w:rsidRPr="008E60E2" w14:paraId="4FD15418" w14:textId="77777777" w:rsidTr="008A6419">
        <w:trPr>
          <w:tblCellSpacing w:w="-8" w:type="dxa"/>
        </w:trPr>
        <w:tc>
          <w:tcPr>
            <w:tcW w:w="1690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F9B8E16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Оперативное извещение пользователей обо всех нештатных ситуациях в процессе работы подсистемы</w:t>
            </w:r>
          </w:p>
        </w:tc>
        <w:tc>
          <w:tcPr>
            <w:tcW w:w="1728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DA6DCA6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 xml:space="preserve">Текстовый файл, оконное сообщение, </w:t>
            </w:r>
            <w:proofErr w:type="spellStart"/>
            <w:r w:rsidRPr="008E60E2">
              <w:rPr>
                <w:rFonts w:ascii="Times New Roman" w:hAnsi="Times New Roman"/>
                <w:sz w:val="20"/>
                <w:szCs w:val="20"/>
              </w:rPr>
              <w:t>email</w:t>
            </w:r>
            <w:proofErr w:type="spellEnd"/>
          </w:p>
        </w:tc>
        <w:tc>
          <w:tcPr>
            <w:tcW w:w="161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56BB37B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Не позднее 15 минут после возникновения нештатной ситуации</w:t>
            </w:r>
          </w:p>
        </w:tc>
      </w:tr>
    </w:tbl>
    <w:p w14:paraId="42A3266A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hAnsi="Times New Roman"/>
          <w:color w:val="3B3B3B"/>
          <w:sz w:val="28"/>
          <w:szCs w:val="28"/>
          <w:lang w:val="x-none"/>
        </w:rPr>
      </w:pPr>
    </w:p>
    <w:p w14:paraId="08059597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>4.2.1.4. Требования к качеству реализации функций, задач</w:t>
      </w:r>
    </w:p>
    <w:p w14:paraId="5948769B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val="x-none"/>
        </w:rPr>
      </w:pPr>
      <w:r w:rsidRPr="008E60E2">
        <w:rPr>
          <w:rFonts w:ascii="Times New Roman" w:hAnsi="Times New Roman"/>
          <w:sz w:val="28"/>
          <w:szCs w:val="28"/>
          <w:lang w:val="x-none"/>
        </w:rPr>
        <w:t>Таблица 5</w:t>
      </w:r>
    </w:p>
    <w:tbl>
      <w:tblPr>
        <w:tblW w:w="5000" w:type="pct"/>
        <w:tblCellSpacing w:w="-8" w:type="dxa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2400"/>
        <w:gridCol w:w="2481"/>
        <w:gridCol w:w="2481"/>
        <w:gridCol w:w="2260"/>
      </w:tblGrid>
      <w:tr w:rsidR="001A0103" w:rsidRPr="008E60E2" w14:paraId="5F2E51FA" w14:textId="77777777" w:rsidTr="008A6419">
        <w:trPr>
          <w:tblCellSpacing w:w="-8" w:type="dxa"/>
        </w:trPr>
        <w:tc>
          <w:tcPr>
            <w:tcW w:w="124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BFAED5A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Функция</w:t>
            </w:r>
          </w:p>
        </w:tc>
        <w:tc>
          <w:tcPr>
            <w:tcW w:w="128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47075C0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Критерии отказа</w:t>
            </w:r>
          </w:p>
        </w:tc>
        <w:tc>
          <w:tcPr>
            <w:tcW w:w="128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196241B6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Время восстановления</w:t>
            </w:r>
          </w:p>
        </w:tc>
        <w:tc>
          <w:tcPr>
            <w:tcW w:w="1220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97F9970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Коэффициент готовности</w:t>
            </w:r>
          </w:p>
        </w:tc>
      </w:tr>
      <w:tr w:rsidR="001A0103" w:rsidRPr="008E60E2" w14:paraId="45B0C2F5" w14:textId="77777777" w:rsidTr="008A6419">
        <w:trPr>
          <w:tblCellSpacing w:w="-8" w:type="dxa"/>
        </w:trPr>
        <w:tc>
          <w:tcPr>
            <w:tcW w:w="124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F0BBA11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Управляет процессами сбора, обработки и загрузки данных</w:t>
            </w:r>
          </w:p>
        </w:tc>
        <w:tc>
          <w:tcPr>
            <w:tcW w:w="128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FEDD446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Не выполняется одна из задач: &lt;перечисляются задачи, в случае невыполнения которых не выполняется функция:&gt;</w:t>
            </w:r>
          </w:p>
        </w:tc>
        <w:tc>
          <w:tcPr>
            <w:tcW w:w="128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1F560D0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8 часов</w:t>
            </w:r>
          </w:p>
        </w:tc>
        <w:tc>
          <w:tcPr>
            <w:tcW w:w="1220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D8FEE2A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0.85</w:t>
            </w:r>
          </w:p>
        </w:tc>
      </w:tr>
      <w:tr w:rsidR="001A0103" w:rsidRPr="008E60E2" w14:paraId="52E3C8BE" w14:textId="77777777" w:rsidTr="008A6419">
        <w:trPr>
          <w:tblCellSpacing w:w="-8" w:type="dxa"/>
        </w:trPr>
        <w:tc>
          <w:tcPr>
            <w:tcW w:w="124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9341B07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Запускает процессы сбора, обработки и загрузки данных из источников в ХД</w:t>
            </w:r>
          </w:p>
        </w:tc>
        <w:tc>
          <w:tcPr>
            <w:tcW w:w="128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EFDB635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Не выполняется одна из задач функции.</w:t>
            </w:r>
          </w:p>
        </w:tc>
        <w:tc>
          <w:tcPr>
            <w:tcW w:w="128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643E0D9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12 часов</w:t>
            </w:r>
          </w:p>
        </w:tc>
        <w:tc>
          <w:tcPr>
            <w:tcW w:w="1220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515DD9E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0.75</w:t>
            </w:r>
          </w:p>
        </w:tc>
      </w:tr>
      <w:tr w:rsidR="001A0103" w:rsidRPr="008E60E2" w14:paraId="25B466D6" w14:textId="77777777" w:rsidTr="008A6419">
        <w:trPr>
          <w:tblCellSpacing w:w="-8" w:type="dxa"/>
        </w:trPr>
        <w:tc>
          <w:tcPr>
            <w:tcW w:w="124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79912C5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Протоколирует результаты сбора, обработки и загрузки данных</w:t>
            </w:r>
          </w:p>
        </w:tc>
        <w:tc>
          <w:tcPr>
            <w:tcW w:w="128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1671B8B4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Не выполняется одна из задач функции.</w:t>
            </w:r>
          </w:p>
        </w:tc>
        <w:tc>
          <w:tcPr>
            <w:tcW w:w="128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3C7A084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12 часов</w:t>
            </w:r>
          </w:p>
        </w:tc>
        <w:tc>
          <w:tcPr>
            <w:tcW w:w="1220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C65BA99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0.75</w:t>
            </w:r>
          </w:p>
        </w:tc>
      </w:tr>
    </w:tbl>
    <w:p w14:paraId="14D9DEC3" w14:textId="77777777" w:rsidR="001A0103" w:rsidRPr="008E60E2" w:rsidRDefault="001A0103" w:rsidP="002732E4">
      <w:pPr>
        <w:spacing w:after="0" w:line="360" w:lineRule="auto"/>
        <w:ind w:firstLine="709"/>
        <w:contextualSpacing/>
        <w:jc w:val="both"/>
        <w:rPr>
          <w:rFonts w:ascii="Times New Roman" w:hAnsi="Times New Roman"/>
        </w:rPr>
      </w:pPr>
    </w:p>
    <w:p w14:paraId="0543891A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 Требования к видам обеспечения</w:t>
      </w:r>
    </w:p>
    <w:p w14:paraId="0AEF6F02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1E825AEC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1. Требования к математическому обеспечению</w:t>
      </w:r>
    </w:p>
    <w:p w14:paraId="09E6D63F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77B5DF70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086A76">
        <w:rPr>
          <w:rFonts w:ascii="Times New Roman" w:hAnsi="Times New Roman"/>
          <w:sz w:val="24"/>
          <w:szCs w:val="24"/>
          <w:lang w:val="x-none"/>
        </w:rPr>
        <w:t>Не предъявляются.</w:t>
      </w:r>
    </w:p>
    <w:p w14:paraId="1749C081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</w:p>
    <w:p w14:paraId="036ACF3D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2. Требования к информационному обеспечению</w:t>
      </w:r>
    </w:p>
    <w:p w14:paraId="339CF761" w14:textId="77777777" w:rsidR="001A0103" w:rsidRPr="00202049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02049">
        <w:rPr>
          <w:rFonts w:ascii="Times New Roman" w:hAnsi="Times New Roman"/>
          <w:color w:val="000000" w:themeColor="text1"/>
          <w:sz w:val="28"/>
          <w:szCs w:val="28"/>
        </w:rPr>
        <w:t>Приводятся требования:</w:t>
      </w:r>
    </w:p>
    <w:p w14:paraId="27CB2220" w14:textId="77777777" w:rsidR="001A0103" w:rsidRPr="00086A76" w:rsidRDefault="001A0103" w:rsidP="002732E4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к составу, структуре и способам организации данных в системе;</w:t>
      </w:r>
    </w:p>
    <w:p w14:paraId="36E8EFF4" w14:textId="77777777" w:rsidR="001A0103" w:rsidRPr="00086A76" w:rsidRDefault="001A0103" w:rsidP="002732E4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к информационному обмену между компонентами системы;</w:t>
      </w:r>
    </w:p>
    <w:p w14:paraId="214A44AD" w14:textId="77777777" w:rsidR="001A0103" w:rsidRPr="00086A76" w:rsidRDefault="001A0103" w:rsidP="002732E4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к информационной совместимости со смежными системами;</w:t>
      </w:r>
    </w:p>
    <w:p w14:paraId="39395CF1" w14:textId="77777777" w:rsidR="001A0103" w:rsidRPr="00086A76" w:rsidRDefault="001A0103" w:rsidP="002732E4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по применению систем управления базами данных;</w:t>
      </w:r>
    </w:p>
    <w:p w14:paraId="68AF56F3" w14:textId="77777777" w:rsidR="001A0103" w:rsidRPr="00086A76" w:rsidRDefault="001A0103" w:rsidP="002732E4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к структуре процесса сбора, обработки, передачи данных в системе и представлению данных;</w:t>
      </w:r>
    </w:p>
    <w:p w14:paraId="29A79A78" w14:textId="77777777" w:rsidR="001A0103" w:rsidRPr="00086A76" w:rsidRDefault="001A0103" w:rsidP="002732E4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к защите данных от разрушений при авариях и сбоях в электропитании системы;</w:t>
      </w:r>
    </w:p>
    <w:p w14:paraId="1DDDC08B" w14:textId="77777777" w:rsidR="001A0103" w:rsidRPr="00086A76" w:rsidRDefault="001A0103" w:rsidP="002732E4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к контролю, хранению, обновлению и восстановлению данных;</w:t>
      </w:r>
    </w:p>
    <w:p w14:paraId="5F304AE4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color w:val="000000" w:themeColor="text1"/>
          <w:sz w:val="24"/>
          <w:szCs w:val="24"/>
          <w:lang w:val="x-none"/>
        </w:rPr>
      </w:pPr>
    </w:p>
    <w:p w14:paraId="5AB60815" w14:textId="77777777" w:rsidR="001A0103" w:rsidRPr="00861C5B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61C5B">
        <w:rPr>
          <w:rFonts w:ascii="Times New Roman" w:hAnsi="Times New Roman"/>
          <w:b/>
          <w:bCs/>
          <w:sz w:val="28"/>
          <w:szCs w:val="28"/>
          <w:lang w:val="x-none"/>
        </w:rPr>
        <w:t>4.3.2.1. Требования к составу, структуре и способам организации данных в системе</w:t>
      </w:r>
    </w:p>
    <w:p w14:paraId="1461061E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Требования к составу, структуре и способам организации данных в системе</w:t>
      </w:r>
    </w:p>
    <w:p w14:paraId="6934635E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Структура хранения данных в информационной системе магазина аудиотехники и гаджетов должна состоять из следующих основных областей:</w:t>
      </w:r>
    </w:p>
    <w:p w14:paraId="19D50F60" w14:textId="77777777" w:rsidR="001A0103" w:rsidRPr="00086A76" w:rsidRDefault="001A0103" w:rsidP="002732E4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lastRenderedPageBreak/>
        <w:t xml:space="preserve"> область временного хранения данных;</w:t>
      </w:r>
    </w:p>
    <w:p w14:paraId="1DBBA3E1" w14:textId="77777777" w:rsidR="001A0103" w:rsidRPr="00086A76" w:rsidRDefault="001A0103" w:rsidP="002732E4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область постоянного хранения данных;</w:t>
      </w:r>
    </w:p>
    <w:p w14:paraId="428AA596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Области постоянного хранения и витрин данных должны строиться на основе многомерной модели данных, подразумевающей выделение отдельных измерений и фактов с их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анализом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по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выбранным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измерениям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Многомерная модель данных физически должна быть реализована в реляционной СУБД по схеме «звезда» и/или «снежинка».</w:t>
      </w:r>
    </w:p>
    <w:p w14:paraId="5BFF43D5" w14:textId="77777777" w:rsidR="001A0103" w:rsidRPr="004B394E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6ADA2223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2.2. Требования к информационному обмену между компонентами системы</w:t>
      </w:r>
    </w:p>
    <w:p w14:paraId="4D5C77CC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val="x-none"/>
        </w:rPr>
      </w:pPr>
      <w:r w:rsidRPr="008E60E2">
        <w:rPr>
          <w:rFonts w:ascii="Times New Roman" w:hAnsi="Times New Roman"/>
          <w:sz w:val="28"/>
          <w:szCs w:val="28"/>
          <w:lang w:val="x-none"/>
        </w:rPr>
        <w:t>Таблица 6</w:t>
      </w:r>
    </w:p>
    <w:tbl>
      <w:tblPr>
        <w:tblW w:w="5000" w:type="pct"/>
        <w:tblCellSpacing w:w="-8" w:type="dxa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2358"/>
        <w:gridCol w:w="2441"/>
        <w:gridCol w:w="2441"/>
        <w:gridCol w:w="2382"/>
      </w:tblGrid>
      <w:tr w:rsidR="001A0103" w:rsidRPr="008E60E2" w14:paraId="1D2D6D70" w14:textId="77777777" w:rsidTr="008A6419">
        <w:trPr>
          <w:tblCellSpacing w:w="-8" w:type="dxa"/>
        </w:trPr>
        <w:tc>
          <w:tcPr>
            <w:tcW w:w="1228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F6CBA47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9332895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Подсистема сбора, обработки и загрузки данных</w:t>
            </w: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AA8C074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Подсистема хранения данных</w:t>
            </w: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6EC2AA9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Подсистема формирования и визуализации отчетности</w:t>
            </w:r>
          </w:p>
        </w:tc>
      </w:tr>
      <w:tr w:rsidR="001A0103" w:rsidRPr="008E60E2" w14:paraId="399423B0" w14:textId="77777777" w:rsidTr="008A6419">
        <w:trPr>
          <w:tblCellSpacing w:w="-8" w:type="dxa"/>
        </w:trPr>
        <w:tc>
          <w:tcPr>
            <w:tcW w:w="1228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2CC2592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Подсистема сбора, обработки и загрузки данных</w:t>
            </w: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1CCA419C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1643C2FC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X</w:t>
            </w: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09BF1B2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</w:tr>
      <w:tr w:rsidR="001A0103" w:rsidRPr="008E60E2" w14:paraId="06308B65" w14:textId="77777777" w:rsidTr="008A6419">
        <w:trPr>
          <w:tblCellSpacing w:w="-8" w:type="dxa"/>
        </w:trPr>
        <w:tc>
          <w:tcPr>
            <w:tcW w:w="1228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329F19B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Подсистема хранения данных</w:t>
            </w: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B26728A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X</w:t>
            </w: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D0510EC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1666F0CC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X</w:t>
            </w:r>
          </w:p>
        </w:tc>
      </w:tr>
      <w:tr w:rsidR="001A0103" w:rsidRPr="008E60E2" w14:paraId="7CC7E683" w14:textId="77777777" w:rsidTr="008A6419">
        <w:trPr>
          <w:tblCellSpacing w:w="-8" w:type="dxa"/>
        </w:trPr>
        <w:tc>
          <w:tcPr>
            <w:tcW w:w="1228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F604789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Подсистема формирования и визуализации отчетности</w:t>
            </w: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BA4FBD4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35DE28A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X</w:t>
            </w: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3C8789D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</w:tr>
    </w:tbl>
    <w:p w14:paraId="1BE33ABC" w14:textId="77777777" w:rsidR="001A0103" w:rsidRPr="00E85B3F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7750FD9C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2.3. Требования к информационной совместимости со смежными системами</w:t>
      </w:r>
    </w:p>
    <w:p w14:paraId="791E362A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Требования к информационной совместимости со смежными системами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Состав данных для осуществления информационного обмена по каждой смежной системе должен быть определен Разработчиком на стадии «Проектирование. Разработка эскизного проекта. Разработка технического проекта» совместно с полномочными представителями Заказчика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Система не должна быть закрытой для смежных систем и должна поддерживать возможность экспорта данных в смежные системы через интерфейсные таблицы или файлы данных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Система должна обеспечить возможность загрузки данных, получаемых от смежной системы.</w:t>
      </w:r>
    </w:p>
    <w:p w14:paraId="1710EA10" w14:textId="77777777" w:rsidR="001A0103" w:rsidRPr="004B394E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3B3B3B"/>
          <w:sz w:val="28"/>
          <w:szCs w:val="28"/>
        </w:rPr>
      </w:pPr>
    </w:p>
    <w:p w14:paraId="7EF02493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3B3B3B"/>
          <w:sz w:val="28"/>
          <w:szCs w:val="28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>4.3.2.4. Требования по использованию классификаторов, унифицированных документов и классификаторов</w:t>
      </w:r>
      <w:r w:rsidRPr="002D1A76">
        <w:rPr>
          <w:rFonts w:ascii="Times New Roman" w:hAnsi="Times New Roman"/>
          <w:color w:val="3B3B3B"/>
          <w:sz w:val="28"/>
          <w:szCs w:val="28"/>
        </w:rPr>
        <w:t xml:space="preserve"> </w:t>
      </w:r>
    </w:p>
    <w:p w14:paraId="5DB82784" w14:textId="77777777" w:rsidR="001A0103" w:rsidRPr="00E87AD4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E87AD4">
        <w:rPr>
          <w:rFonts w:ascii="Times New Roman" w:hAnsi="Times New Roman"/>
          <w:color w:val="000000" w:themeColor="text1"/>
          <w:sz w:val="24"/>
          <w:szCs w:val="24"/>
        </w:rPr>
        <w:t>Система, по возможности, должна использовать классификаторы и справочники, которые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t>ведутся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t>в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t>системах-источниках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t>данных.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br/>
        <w:t>Основные классификаторы и справочники в системе (клиенты, абоненты, бухгалтерские статьи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t>и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t>т.д.)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t>должны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t>быть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t>едиными.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br/>
        <w:t>Значения классификаторов и справочников, отсутствующие в системах-источниках, но необходимые для анализа данных, необходимо поддерживать в специально разработанных файлах или репозитории базы данных.</w:t>
      </w:r>
    </w:p>
    <w:p w14:paraId="7CD0E690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752A2CED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2.5. Требования по применению систем управления базами данных</w:t>
      </w:r>
    </w:p>
    <w:p w14:paraId="6E0A81CC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B47E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Создание базы данных с чёткой иерархией для учёта товаров (аудиотехники и гаджетов), клиентов, заказов, складских запасов и других связанных данных. </w:t>
      </w:r>
    </w:p>
    <w:p w14:paraId="24225923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B47E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Обеспечение возможности хранения подробной информации о каждом товаре, включая характеристики, изображения, цены, наличие. </w:t>
      </w:r>
    </w:p>
    <w:p w14:paraId="54C24817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B47E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Обеспечение возможности хранения информации о клиентах, включая историю заказов, контактные данные и предпочтения. </w:t>
      </w:r>
    </w:p>
    <w:p w14:paraId="3C5472EC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B47E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Обеспечение возможности хранения информации о заказах, включая состав заказа, статус, способ оплаты и доставки. </w:t>
      </w:r>
    </w:p>
    <w:p w14:paraId="0EC9960A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B47E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Обеспечение защиты базы данных от несанкционированного доступа с помощью соответствующих механизмов защиты, предоставляемых СУБД и операционной системой.</w:t>
      </w:r>
    </w:p>
    <w:p w14:paraId="668DA9FD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B47E0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Защита данных с помощью многоуровневой аутентификации (например, логин/пароль)</w:t>
      </w:r>
    </w:p>
    <w:p w14:paraId="63BF3D21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3A98FC3F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2.6. Требования к структуре процесса сбора, обработки, передачи данных в системе и представлению данных</w:t>
      </w:r>
    </w:p>
    <w:p w14:paraId="1A11CDE3" w14:textId="77777777" w:rsidR="001A0103" w:rsidRPr="004B394E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38143E81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Процесс сбора, обработки и передачи данных в системе определяется регламентом процессов сбора, преобразования и загрузки данных, разрабатываемом на этапе «Проектирование. Разработка эскизного проекта. Разработка технического проекта».</w:t>
      </w:r>
    </w:p>
    <w:p w14:paraId="7BAEA7D0" w14:textId="77777777" w:rsidR="001A0103" w:rsidRPr="006E6519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7668C54E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2.7. Требования к защите данных от разрушений при авариях и сбоях в электропитании системы</w:t>
      </w:r>
    </w:p>
    <w:p w14:paraId="2C662D29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 xml:space="preserve">Информация в базе данных системы должна сохраняться при возникновении 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lastRenderedPageBreak/>
        <w:t>аварийных ситуаций, связанных со сбоями электропитания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Система должна иметь бесперебойное электропитание, обеспечивающее её нормальное функционирование в течение 15 минут в случае отсутствия внешнего энергоснабжения, и 5 минут дополнительно для корректного завершения всех процессов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Резервное копирование данных должно осуществляться на регулярной основе, в объёмах, достаточных для восстановления информации в подсистеме хранения данных.</w:t>
      </w:r>
    </w:p>
    <w:p w14:paraId="66DF400E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2.8. Требования к контролю, хранению, обновлению и восстановлению данных</w:t>
      </w:r>
    </w:p>
    <w:p w14:paraId="1DA941D7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014F860A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>К контролю данных предъявляются следующие требования:</w:t>
      </w:r>
    </w:p>
    <w:p w14:paraId="62D5D232" w14:textId="77777777" w:rsidR="001A0103" w:rsidRPr="00086A76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 xml:space="preserve"> система должна протоколировать все события, связанные с изменением своего информационного наполнения, и иметь возможность в случае сбоя в работе восстанавливать свое состояние, используя ранее запротоколированные изменения данных.</w:t>
      </w:r>
      <w:r w:rsidRPr="00086A76">
        <w:rPr>
          <w:rFonts w:ascii="Times New Roman" w:hAnsi="Times New Roman"/>
          <w:color w:val="000000"/>
          <w:sz w:val="24"/>
          <w:szCs w:val="24"/>
        </w:rPr>
        <w:br/>
        <w:t>К хранению данных предъявляются следующие требования:</w:t>
      </w:r>
    </w:p>
    <w:p w14:paraId="3FEDBA95" w14:textId="77777777" w:rsidR="001A0103" w:rsidRPr="00086A76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>хранение исторических данных в системе должно производиться не более чем за 5 (пять) предыдущих лет. По истечению данного срока данные должны переходить в архив;</w:t>
      </w:r>
    </w:p>
    <w:p w14:paraId="1E1BB315" w14:textId="77777777" w:rsidR="001A0103" w:rsidRPr="00086A76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 xml:space="preserve"> исторические данные, превышающие пятилетний порог, должны храниться на ленточном массиве с возможностью их восстановления.</w:t>
      </w:r>
      <w:r w:rsidRPr="00086A76">
        <w:rPr>
          <w:rFonts w:ascii="Times New Roman" w:hAnsi="Times New Roman"/>
          <w:color w:val="000000"/>
          <w:sz w:val="24"/>
          <w:szCs w:val="24"/>
        </w:rPr>
        <w:br/>
        <w:t>К обновлению и восстановлению данных предъявляются следующие требования:</w:t>
      </w:r>
    </w:p>
    <w:p w14:paraId="27B1F503" w14:textId="77777777" w:rsidR="001A0103" w:rsidRPr="00086A76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>для сервера сбора, обработки и загрузки данных необходимо обеспечить резервное копирование его бинарных файлов (Home) раз в 2 недели и хранение копии на протяжении 2-х месяцев;</w:t>
      </w:r>
    </w:p>
    <w:p w14:paraId="71113965" w14:textId="77777777" w:rsidR="001A0103" w:rsidRPr="00086A76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 xml:space="preserve"> для сервера базы данных необходимо обеспечить резервное копирование его бинарных файлов раз в 2 недели и хранение копии на протяжении 2-х месяцев;</w:t>
      </w:r>
    </w:p>
    <w:p w14:paraId="3CD3D892" w14:textId="77777777" w:rsidR="001A0103" w:rsidRPr="00086A76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>для данных хранилища данных необходимо обеспечить резервное копирование и архивацию на ленточный массив в следующие промежутки времени:</w:t>
      </w:r>
    </w:p>
    <w:p w14:paraId="26281CB4" w14:textId="77777777" w:rsidR="001A0103" w:rsidRPr="00086A76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>холодная копия - ежеквартально;</w:t>
      </w:r>
    </w:p>
    <w:p w14:paraId="6BE1D9B0" w14:textId="77777777" w:rsidR="001A0103" w:rsidRPr="00086A76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>логическая копия - ежемесячно (конец месяца);</w:t>
      </w:r>
    </w:p>
    <w:p w14:paraId="52692CE6" w14:textId="77777777" w:rsidR="001A0103" w:rsidRPr="00086A76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>инкрементальное резервное копирование - еженедельно (воскресение);</w:t>
      </w:r>
    </w:p>
    <w:p w14:paraId="27EC460D" w14:textId="77777777" w:rsidR="001A0103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>архивирование - ежеквартально;</w:t>
      </w:r>
    </w:p>
    <w:p w14:paraId="2E483A0A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23E758E4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AD0EBB">
        <w:rPr>
          <w:rFonts w:ascii="Times New Roman" w:hAnsi="Times New Roman"/>
          <w:b/>
          <w:bCs/>
          <w:sz w:val="28"/>
          <w:szCs w:val="28"/>
          <w:lang w:val="x-none"/>
        </w:rPr>
        <w:t>4.3.2.9. Требования к процедуре придания юридической силы документам, продуцируемым техническими средствами системы</w:t>
      </w:r>
    </w:p>
    <w:p w14:paraId="7D49F2B3" w14:textId="697505E6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Требования не предъявляются.</w:t>
      </w:r>
    </w:p>
    <w:p w14:paraId="49702BC2" w14:textId="77777777" w:rsidR="00826E7D" w:rsidRPr="00086A76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14:paraId="18F0AEFF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3. Требования к лингвистическому обеспечению</w:t>
      </w:r>
    </w:p>
    <w:p w14:paraId="2307A7C6" w14:textId="32E51277" w:rsidR="001A0103" w:rsidRPr="00E33473" w:rsidRDefault="00E33473" w:rsidP="00E33473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E507F3">
        <w:rPr>
          <w:rFonts w:ascii="Times New Roman" w:hAnsi="Times New Roman"/>
          <w:sz w:val="24"/>
          <w:szCs w:val="24"/>
        </w:rPr>
        <w:t>Б</w:t>
      </w:r>
      <w:r>
        <w:rPr>
          <w:rFonts w:ascii="Times New Roman" w:hAnsi="Times New Roman"/>
          <w:sz w:val="24"/>
          <w:szCs w:val="24"/>
        </w:rPr>
        <w:t xml:space="preserve">аза </w:t>
      </w:r>
      <w:r w:rsidRPr="00E507F3">
        <w:rPr>
          <w:rFonts w:ascii="Times New Roman" w:hAnsi="Times New Roman"/>
          <w:sz w:val="24"/>
          <w:szCs w:val="24"/>
        </w:rPr>
        <w:t>Д</w:t>
      </w:r>
      <w:r>
        <w:rPr>
          <w:rFonts w:ascii="Times New Roman" w:hAnsi="Times New Roman"/>
          <w:sz w:val="24"/>
          <w:szCs w:val="24"/>
        </w:rPr>
        <w:t>анных</w:t>
      </w:r>
      <w:r w:rsidRPr="00E507F3">
        <w:rPr>
          <w:rFonts w:ascii="Times New Roman" w:hAnsi="Times New Roman"/>
          <w:sz w:val="24"/>
          <w:szCs w:val="24"/>
        </w:rPr>
        <w:t xml:space="preserve"> должна поддерживать работу на русском языке</w:t>
      </w:r>
      <w:r w:rsidRPr="0023134A">
        <w:rPr>
          <w:rFonts w:ascii="Times New Roman" w:hAnsi="Times New Roman"/>
          <w:sz w:val="24"/>
          <w:szCs w:val="24"/>
        </w:rPr>
        <w:t>.</w:t>
      </w:r>
    </w:p>
    <w:p w14:paraId="77BC1890" w14:textId="77777777" w:rsidR="001A0103" w:rsidRPr="00E87AD4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4. Требования к программному обеспечению</w:t>
      </w:r>
    </w:p>
    <w:p w14:paraId="06075104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еречень покупных программных средств:</w:t>
      </w:r>
    </w:p>
    <w:p w14:paraId="1D0E103D" w14:textId="136834A2" w:rsidR="001A0103" w:rsidRDefault="001A0103" w:rsidP="009E1436">
      <w:pPr>
        <w:pStyle w:val="a8"/>
        <w:numPr>
          <w:ilvl w:val="0"/>
          <w:numId w:val="16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E87AD4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указывается название СУБД;</w:t>
      </w:r>
    </w:p>
    <w:p w14:paraId="1FB7F722" w14:textId="77777777" w:rsidR="009E1436" w:rsidRPr="009E1436" w:rsidRDefault="009E1436" w:rsidP="009E1436">
      <w:pPr>
        <w:pStyle w:val="a8"/>
        <w:shd w:val="clear" w:color="auto" w:fill="FFFFFF"/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3F91ACE2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 обеспечению качества ПС предъявляются следующие требования:</w:t>
      </w:r>
    </w:p>
    <w:p w14:paraId="52A220D5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30D27734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</w:t>
      </w: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ab/>
        <w:t>функциональность должна обеспечиваться выполнением подсистемами всех их функций.</w:t>
      </w:r>
    </w:p>
    <w:p w14:paraId="1533C7FB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надежность должна обеспечиваться за счет предупреждения ошибок </w:t>
      </w:r>
    </w:p>
    <w:p w14:paraId="7E8BA399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</w:t>
      </w: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ab/>
        <w:t xml:space="preserve"> не допущения ошибок в готовых П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рограммных системах</w:t>
      </w: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;</w:t>
      </w:r>
    </w:p>
    <w:p w14:paraId="4E10265B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5C9C61F9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</w:t>
      </w: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ab/>
        <w:t xml:space="preserve"> легкость применения должна обеспечиваться за счет применения покупных программных средств;</w:t>
      </w:r>
    </w:p>
    <w:p w14:paraId="76678364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7C288FC8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</w:t>
      </w: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ab/>
        <w:t xml:space="preserve"> эффективность должна обеспечиваться за счет принятия подходящих, верных решений на разных этапах разработки ПС и системы в целом;</w:t>
      </w:r>
    </w:p>
    <w:p w14:paraId="3B20E09F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7755FC11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</w:t>
      </w: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ab/>
        <w:t xml:space="preserve"> </w:t>
      </w:r>
      <w:proofErr w:type="spellStart"/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сопровождаемость</w:t>
      </w:r>
      <w:proofErr w:type="spellEnd"/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должна обеспечиваться за счет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</w:t>
      </w: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документации по сопровождению, а также за счет использования в программном тексте описания объектов и комментариев; использованием осмысленных и устойчиво различимых имен объектов; размещением не больше одного оператора в строке текста программы; избеганием создания фрагментов текстов программ с неочевидным или скрытым смыслом.</w:t>
      </w:r>
    </w:p>
    <w:p w14:paraId="38B3FCE1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6BF9225F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</w:t>
      </w: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ab/>
        <w:t xml:space="preserve"> также на каждом этапе в разработке ПС должна проводится проверка правильности принятых решений по разработке и применению готовых ПС.</w:t>
      </w:r>
    </w:p>
    <w:p w14:paraId="4FA88029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353C3C36" w14:textId="160D0AA4" w:rsidR="001A0103" w:rsidRDefault="001A0103" w:rsidP="009E1436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Необходимость согласования вновь разрабатываемых программных средств с фондом алгоритмов и программ отсутствует.</w:t>
      </w:r>
    </w:p>
    <w:p w14:paraId="4F2AFACD" w14:textId="3EE47193" w:rsidR="009E1436" w:rsidRPr="009E1436" w:rsidRDefault="009E1436" w:rsidP="009E1436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br w:type="page"/>
      </w:r>
    </w:p>
    <w:p w14:paraId="62DEABEC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>4.3.5. Требования к техническому обеспечению</w:t>
      </w:r>
    </w:p>
    <w:p w14:paraId="13766171" w14:textId="77777777" w:rsidR="001A0103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</w:pPr>
    </w:p>
    <w:p w14:paraId="3F84E453" w14:textId="269E08E3" w:rsidR="001A0103" w:rsidRPr="002732E4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732E4">
        <w:rPr>
          <w:rFonts w:ascii="Times New Roman" w:hAnsi="Times New Roman"/>
          <w:color w:val="000000" w:themeColor="text1"/>
          <w:sz w:val="24"/>
          <w:szCs w:val="24"/>
        </w:rPr>
        <w:t>Система должна быть реализована с использованием специально выделенных серверов Заказчика.</w:t>
      </w:r>
      <w:r w:rsidRPr="002732E4">
        <w:rPr>
          <w:rFonts w:ascii="Times New Roman" w:hAnsi="Times New Roman"/>
          <w:color w:val="000000" w:themeColor="text1"/>
          <w:sz w:val="24"/>
          <w:szCs w:val="24"/>
        </w:rPr>
        <w:br/>
        <w:t xml:space="preserve">Сервер базы данных должен быть развернут на HP9000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SuperDome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 xml:space="preserve"> №1, минимальная конфигурация которого должна быть: CPU: 16 (32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core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 xml:space="preserve">); RAM: 128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Gb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 xml:space="preserve">; HDD: 500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Gb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>; Network</w:t>
      </w:r>
      <w:r w:rsidR="00826E7D" w:rsidRPr="002732E4"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2732E4">
        <w:rPr>
          <w:rFonts w:ascii="Times New Roman" w:hAnsi="Times New Roman"/>
          <w:color w:val="000000" w:themeColor="text1"/>
          <w:sz w:val="24"/>
          <w:szCs w:val="24"/>
        </w:rPr>
        <w:t>Card: 2 (2 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Gbit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>); 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Fiber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> Channel: 4.</w:t>
      </w:r>
      <w:r w:rsidRPr="002732E4">
        <w:rPr>
          <w:rFonts w:ascii="Times New Roman" w:hAnsi="Times New Roman"/>
          <w:color w:val="000000" w:themeColor="text1"/>
          <w:sz w:val="24"/>
          <w:szCs w:val="24"/>
        </w:rPr>
        <w:br/>
        <w:t xml:space="preserve">Сервер сбора, обработки и загрузки данных должен быть развернут на HP9000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SuperDome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 xml:space="preserve"> №2,</w:t>
      </w:r>
      <w:r w:rsidR="00826E7D" w:rsidRPr="002732E4"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2732E4">
        <w:rPr>
          <w:rFonts w:ascii="Times New Roman" w:hAnsi="Times New Roman"/>
          <w:color w:val="000000" w:themeColor="text1"/>
          <w:sz w:val="24"/>
          <w:szCs w:val="24"/>
        </w:rPr>
        <w:t>минимальная конфигурация которого должна быть:</w:t>
      </w:r>
      <w:r w:rsidRPr="002732E4">
        <w:rPr>
          <w:rFonts w:ascii="Times New Roman" w:hAnsi="Times New Roman"/>
          <w:color w:val="000000" w:themeColor="text1"/>
          <w:sz w:val="24"/>
          <w:szCs w:val="24"/>
        </w:rPr>
        <w:br/>
        <w:t xml:space="preserve">CPU: 8 (16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core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 xml:space="preserve">); RAM: 32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Gb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 xml:space="preserve">; HDD: 100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Gb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 xml:space="preserve">; Network Card: 2 (1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Gbit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 xml:space="preserve">);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Fiber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 xml:space="preserve"> Channel: 2.</w:t>
      </w:r>
      <w:r w:rsidRPr="002732E4">
        <w:rPr>
          <w:rFonts w:ascii="Times New Roman" w:hAnsi="Times New Roman"/>
          <w:color w:val="000000" w:themeColor="text1"/>
          <w:sz w:val="24"/>
          <w:szCs w:val="24"/>
        </w:rPr>
        <w:br/>
        <w:t xml:space="preserve">Сервер приложений должен быть развернут на платформе HP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Integrity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 xml:space="preserve">, минимальная конфигурация которого должна быть: CPU: 6 (12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core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 xml:space="preserve">); RAM: 64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Gb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 xml:space="preserve">; HDD: 300 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Gb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>; Network Card: 3 (1 </w:t>
      </w:r>
      <w:proofErr w:type="spellStart"/>
      <w:r w:rsidRPr="002732E4">
        <w:rPr>
          <w:rFonts w:ascii="Times New Roman" w:hAnsi="Times New Roman"/>
          <w:color w:val="000000" w:themeColor="text1"/>
          <w:sz w:val="24"/>
          <w:szCs w:val="24"/>
        </w:rPr>
        <w:t>Gbit</w:t>
      </w:r>
      <w:proofErr w:type="spellEnd"/>
      <w:r w:rsidRPr="002732E4">
        <w:rPr>
          <w:rFonts w:ascii="Times New Roman" w:hAnsi="Times New Roman"/>
          <w:color w:val="000000" w:themeColor="text1"/>
          <w:sz w:val="24"/>
          <w:szCs w:val="24"/>
        </w:rPr>
        <w:t>).</w:t>
      </w:r>
      <w:r w:rsidRPr="002732E4">
        <w:rPr>
          <w:rFonts w:ascii="Times New Roman" w:hAnsi="Times New Roman"/>
          <w:color w:val="000000" w:themeColor="text1"/>
          <w:sz w:val="24"/>
          <w:szCs w:val="24"/>
        </w:rPr>
        <w:br/>
        <w:t>Приведенные сервера должны быть подключены к дисковому массиву HP XP с организацией сети хранения данных. Минимальный объем свободного пространства для хранения данных на дисковом массиве должен составлять 100 Тб.</w:t>
      </w:r>
    </w:p>
    <w:p w14:paraId="68380770" w14:textId="77777777" w:rsidR="001A0103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</w:pPr>
    </w:p>
    <w:p w14:paraId="488231DF" w14:textId="77777777" w:rsidR="001A0103" w:rsidRPr="004B394E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4B394E">
        <w:rPr>
          <w:rFonts w:ascii="Times New Roman" w:hAnsi="Times New Roman"/>
          <w:b/>
          <w:bCs/>
          <w:sz w:val="28"/>
          <w:szCs w:val="28"/>
          <w:lang w:val="x-none"/>
        </w:rPr>
        <w:t>4.3.6. Требования к метрологическому обеспечению</w:t>
      </w:r>
    </w:p>
    <w:p w14:paraId="45C01E37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086A76">
        <w:rPr>
          <w:rFonts w:ascii="Times New Roman" w:hAnsi="Times New Roman"/>
          <w:sz w:val="24"/>
          <w:szCs w:val="24"/>
          <w:lang w:val="x-none"/>
        </w:rPr>
        <w:t>Не предъявляются.</w:t>
      </w:r>
    </w:p>
    <w:p w14:paraId="7653F487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0DD8C300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7. Требования к организационному обеспечению</w:t>
      </w:r>
    </w:p>
    <w:p w14:paraId="4FBD9677" w14:textId="52D52510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Основными пользователями информационной системы магазина аудиотехники и гаджетов являются сотрудники функционального (например, сотрудники аналитического отдела)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подразделения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Заказчика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Обеспечивает эксплуатацию Системы подразделение информационных технологий Заказчика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Состав сотрудников каждого из подразделений определяется штатным расписанием Заказчика, которое, в случае необходимости, может изменяться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 xml:space="preserve">К организации функционирования </w:t>
      </w:r>
      <w:r>
        <w:rPr>
          <w:rFonts w:ascii="Times New Roman" w:hAnsi="Times New Roman"/>
          <w:color w:val="000000" w:themeColor="text1"/>
          <w:sz w:val="24"/>
          <w:szCs w:val="24"/>
        </w:rPr>
        <w:t>с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 xml:space="preserve">истемы информационного </w:t>
      </w:r>
      <w:r>
        <w:rPr>
          <w:rFonts w:ascii="Times New Roman" w:hAnsi="Times New Roman"/>
          <w:color w:val="000000" w:themeColor="text1"/>
          <w:sz w:val="24"/>
          <w:szCs w:val="24"/>
        </w:rPr>
        <w:t xml:space="preserve">магазина 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и порядку взаимодействия персонала, обеспечивающего</w:t>
      </w:r>
      <w:r w:rsidR="00826E7D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эксплуатацию, и пользователей предъявляются следующие требования:</w:t>
      </w:r>
    </w:p>
    <w:p w14:paraId="3742274D" w14:textId="77777777" w:rsidR="001A0103" w:rsidRPr="00086A76" w:rsidRDefault="001A0103" w:rsidP="002732E4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в случае возникновения со стороны функционального подразделения необходимости изменения функциональности системы информационного</w:t>
      </w:r>
      <w:r>
        <w:rPr>
          <w:rFonts w:ascii="Times New Roman" w:hAnsi="Times New Roman"/>
          <w:color w:val="000000" w:themeColor="text1"/>
          <w:sz w:val="24"/>
          <w:szCs w:val="24"/>
        </w:rPr>
        <w:t xml:space="preserve"> магазина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, пользователи должны действовать следующим образом</w:t>
      </w:r>
      <w:r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 xml:space="preserve">описать, что должны делать 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lastRenderedPageBreak/>
        <w:t>пользователи (кому писать, звонить, идти) в случае необходимости доработки системы&gt;;</w:t>
      </w:r>
    </w:p>
    <w:p w14:paraId="7FEA872A" w14:textId="77777777" w:rsidR="001A0103" w:rsidRPr="00086A76" w:rsidRDefault="001A0103" w:rsidP="002732E4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подразделение, обеспечивающее эксплуатацию системы, должно заранее (не менее чем за 3 дня) информировать всех пользователей (с указанием точного времени и продолжительности) о переходе её в профилактический режим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К защите от ошибочных действий персонала предъявляются следующие требования:</w:t>
      </w:r>
    </w:p>
    <w:p w14:paraId="6350606C" w14:textId="77777777" w:rsidR="001A0103" w:rsidRPr="00086A76" w:rsidRDefault="001A0103" w:rsidP="002732E4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для снижения ошибочных действий пользователей должно быть разработано полное и доступное руководство пользователя.</w:t>
      </w:r>
    </w:p>
    <w:p w14:paraId="1D900D57" w14:textId="77777777" w:rsidR="001A0103" w:rsidRPr="003D3691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3D3691">
        <w:rPr>
          <w:rFonts w:ascii="Times New Roman" w:hAnsi="Times New Roman"/>
          <w:b/>
          <w:bCs/>
          <w:sz w:val="28"/>
          <w:szCs w:val="28"/>
          <w:lang w:val="x-none"/>
        </w:rPr>
        <w:t>4.3.8. Требования к методическому обеспечению</w:t>
      </w:r>
    </w:p>
    <w:p w14:paraId="3A5C90FB" w14:textId="77777777" w:rsidR="001A0103" w:rsidRPr="003D3691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0C32C6E0" w14:textId="77777777" w:rsidR="001A0103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x-none"/>
        </w:rPr>
      </w:pPr>
      <w:r w:rsidRPr="003D3691">
        <w:rPr>
          <w:rFonts w:ascii="Times New Roman" w:hAnsi="Times New Roman"/>
          <w:sz w:val="28"/>
          <w:szCs w:val="28"/>
          <w:lang w:val="x-none"/>
        </w:rPr>
        <w:t>Не предъявляются.</w:t>
      </w:r>
    </w:p>
    <w:p w14:paraId="1304431D" w14:textId="77777777" w:rsidR="001A0103" w:rsidRPr="003D3691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14:paraId="258F6ACE" w14:textId="77777777" w:rsidR="001A0103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3D3691">
        <w:rPr>
          <w:rFonts w:ascii="Times New Roman" w:hAnsi="Times New Roman"/>
          <w:b/>
          <w:bCs/>
          <w:sz w:val="28"/>
          <w:szCs w:val="28"/>
          <w:lang w:val="x-none"/>
        </w:rPr>
        <w:t>4.3.9. Требования к патентной чистоте</w:t>
      </w:r>
    </w:p>
    <w:p w14:paraId="0A012E51" w14:textId="77777777" w:rsidR="001A0103" w:rsidRPr="004B394E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72074C37" w14:textId="36DCB41D" w:rsidR="001A0103" w:rsidRPr="009A1F19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По всем техническим и программным средствам, применяемым в системе, должны соблюдаться условия лицензионных соглашений и обеспечиваться патентная чистота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Патентная чистота – это юридическое свойство объекта, заключающиеся в том, что он может быть свободно использован в данной стране без опасности нарушения действующих на ее территории патентов исключительного права, принадлежащего третьим лицам (права промышленной собственности).</w:t>
      </w:r>
    </w:p>
    <w:p w14:paraId="7EDB0A19" w14:textId="2AAD8B51" w:rsidR="00826E7D" w:rsidRPr="009A1F1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5. Состав и содержание работ по созданию системы</w:t>
      </w:r>
    </w:p>
    <w:p w14:paraId="341F59A5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>Стадии и этапы разработки по созданию автоматизированной системы ИС</w:t>
      </w:r>
      <w:r>
        <w:rPr>
          <w:rFonts w:ascii="Times New Roman" w:hAnsi="Times New Roman"/>
          <w:sz w:val="24"/>
          <w:szCs w:val="24"/>
        </w:rPr>
        <w:t xml:space="preserve"> Магазина аудиотехники и гаджетов</w:t>
      </w:r>
      <w:r w:rsidRPr="00202049">
        <w:rPr>
          <w:rFonts w:ascii="Times New Roman" w:hAnsi="Times New Roman"/>
          <w:sz w:val="24"/>
          <w:szCs w:val="24"/>
        </w:rPr>
        <w:t>:</w:t>
      </w:r>
    </w:p>
    <w:p w14:paraId="31BECC75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Стадии разработки </w:t>
      </w:r>
    </w:p>
    <w:p w14:paraId="7FB68336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Разработка должна быть проведена в три стадии: </w:t>
      </w:r>
    </w:p>
    <w:p w14:paraId="17D49F3D" w14:textId="77777777" w:rsidR="00826E7D" w:rsidRPr="00202049" w:rsidRDefault="00826E7D" w:rsidP="002732E4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Разработка технического задания. </w:t>
      </w:r>
    </w:p>
    <w:p w14:paraId="52ED9AEF" w14:textId="77777777" w:rsidR="00826E7D" w:rsidRPr="00202049" w:rsidRDefault="00826E7D" w:rsidP="002732E4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Рабочее проектирование. </w:t>
      </w:r>
    </w:p>
    <w:p w14:paraId="005DB060" w14:textId="77777777" w:rsidR="00826E7D" w:rsidRPr="00202049" w:rsidRDefault="00826E7D" w:rsidP="002732E4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Внедрение. </w:t>
      </w:r>
    </w:p>
    <w:p w14:paraId="2543F56B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Этапы разработки </w:t>
      </w:r>
    </w:p>
    <w:p w14:paraId="3B2AD999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На стадии разработки технического задания должны быть выполнены следующие этапы: </w:t>
      </w:r>
    </w:p>
    <w:p w14:paraId="75EA8EA2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1. Разработка технического задания. </w:t>
      </w:r>
    </w:p>
    <w:p w14:paraId="426EC4B4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2. Согласование технического задания. </w:t>
      </w:r>
    </w:p>
    <w:p w14:paraId="2E7CFDF1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3. Утверждение технического задания. </w:t>
      </w:r>
    </w:p>
    <w:p w14:paraId="0C26C425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На стадии рабочего проектирования должны быть выполнены следующие этапы: </w:t>
      </w:r>
    </w:p>
    <w:p w14:paraId="463F7EC1" w14:textId="77777777" w:rsidR="00826E7D" w:rsidRPr="00202049" w:rsidRDefault="00826E7D" w:rsidP="002732E4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lastRenderedPageBreak/>
        <w:t xml:space="preserve">Разработка программы. </w:t>
      </w:r>
    </w:p>
    <w:p w14:paraId="0CEE9E9D" w14:textId="77777777" w:rsidR="00826E7D" w:rsidRPr="00202049" w:rsidRDefault="00826E7D" w:rsidP="002732E4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>Разработка программной документации.</w:t>
      </w:r>
    </w:p>
    <w:p w14:paraId="3947A11C" w14:textId="77777777" w:rsidR="00826E7D" w:rsidRPr="00202049" w:rsidRDefault="00826E7D" w:rsidP="002732E4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Испытания программы. </w:t>
      </w:r>
    </w:p>
    <w:p w14:paraId="0BFC923B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>На стадии внедрение должны быть выполнены следующие этапы:</w:t>
      </w:r>
    </w:p>
    <w:p w14:paraId="738299DA" w14:textId="77777777" w:rsidR="00826E7D" w:rsidRPr="00202049" w:rsidRDefault="00826E7D" w:rsidP="002732E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Подготовка программы. </w:t>
      </w:r>
    </w:p>
    <w:p w14:paraId="745537C7" w14:textId="77777777" w:rsidR="00826E7D" w:rsidRPr="00202049" w:rsidRDefault="00826E7D" w:rsidP="002732E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Передача программы. </w:t>
      </w:r>
    </w:p>
    <w:p w14:paraId="0449C99A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Содержание работ по этапам </w:t>
      </w:r>
    </w:p>
    <w:p w14:paraId="1DC7D99C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На этапе разработки технического задания должны быть выполнены перечисленные ниже работы: </w:t>
      </w:r>
    </w:p>
    <w:p w14:paraId="16F40626" w14:textId="77777777" w:rsidR="00826E7D" w:rsidRPr="00202049" w:rsidRDefault="00826E7D" w:rsidP="002732E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Постановка задачи. </w:t>
      </w:r>
    </w:p>
    <w:p w14:paraId="2A9C966E" w14:textId="77777777" w:rsidR="00826E7D" w:rsidRPr="00202049" w:rsidRDefault="00826E7D" w:rsidP="002732E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Определение и уточнение требований к техническим средствам. </w:t>
      </w:r>
    </w:p>
    <w:p w14:paraId="5443BD65" w14:textId="77777777" w:rsidR="00826E7D" w:rsidRPr="00202049" w:rsidRDefault="00826E7D" w:rsidP="002732E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Определение требований к программе. </w:t>
      </w:r>
    </w:p>
    <w:p w14:paraId="45C5B7D0" w14:textId="77777777" w:rsidR="00826E7D" w:rsidRPr="00202049" w:rsidRDefault="00826E7D" w:rsidP="002732E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Определение стадий, этапов и сроков разработки программы и документации на неё. </w:t>
      </w:r>
    </w:p>
    <w:p w14:paraId="4D298486" w14:textId="77777777" w:rsidR="00826E7D" w:rsidRPr="00202049" w:rsidRDefault="00826E7D" w:rsidP="002732E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Согласование и утверждение технического задания. На этапе разработки программной документации должна быть выполнена разработка программных документов в соответствии с требованиями к составу документации. </w:t>
      </w:r>
    </w:p>
    <w:p w14:paraId="4CCDD9FA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На этапе тестирования автоматизированной системы должно осуществляться следующим образом: </w:t>
      </w:r>
    </w:p>
    <w:p w14:paraId="103028BC" w14:textId="77777777" w:rsidR="00826E7D" w:rsidRPr="00202049" w:rsidRDefault="00826E7D" w:rsidP="002732E4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>Необходимо проверить точность следования всем алгоритмам.</w:t>
      </w:r>
    </w:p>
    <w:p w14:paraId="229770C4" w14:textId="77777777" w:rsidR="00826E7D" w:rsidRPr="00202049" w:rsidRDefault="00826E7D" w:rsidP="002732E4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Проверить правильность регистрации клиентов. </w:t>
      </w:r>
    </w:p>
    <w:p w14:paraId="26CDD916" w14:textId="77777777" w:rsidR="00826E7D" w:rsidRPr="00202049" w:rsidRDefault="00826E7D" w:rsidP="002732E4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Проверить реакцию системы при вводе некорректных значений. </w:t>
      </w:r>
    </w:p>
    <w:p w14:paraId="420DD837" w14:textId="77777777" w:rsidR="00826E7D" w:rsidRPr="00202049" w:rsidRDefault="00826E7D" w:rsidP="002732E4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Необходимо проверить корректность добавления, редактирования, удаления данных в системе. </w:t>
      </w:r>
    </w:p>
    <w:p w14:paraId="282C8ACD" w14:textId="77777777" w:rsidR="00826E7D" w:rsidRPr="00202049" w:rsidRDefault="00826E7D" w:rsidP="002732E4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Проверить возможности поиска необходимых данных. </w:t>
      </w:r>
    </w:p>
    <w:p w14:paraId="4FD5A5A0" w14:textId="77777777" w:rsidR="00826E7D" w:rsidRPr="00202049" w:rsidRDefault="00826E7D" w:rsidP="002732E4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Проверить возможности сортировки необходимых данных. </w:t>
      </w:r>
    </w:p>
    <w:p w14:paraId="523FCC15" w14:textId="77777777" w:rsidR="00826E7D" w:rsidRDefault="00826E7D" w:rsidP="002732E4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>Проверить возможности фильтрации необходимых данных. На этапе подготовки и передачи программы должна быть выполнена работа по подготовке и передаче программы и программной документации в эксплуатацию на объектах Заказчика.</w:t>
      </w:r>
    </w:p>
    <w:p w14:paraId="74851D1D" w14:textId="77777777" w:rsidR="00826E7D" w:rsidRPr="00202049" w:rsidRDefault="00826E7D" w:rsidP="002732E4">
      <w:pPr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14:paraId="31BAD96C" w14:textId="77777777" w:rsidR="00826E7D" w:rsidRPr="004B394E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Таблица 8</w:t>
      </w:r>
    </w:p>
    <w:tbl>
      <w:tblPr>
        <w:tblW w:w="4246" w:type="pct"/>
        <w:tblCellSpacing w:w="-8" w:type="dxa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2664"/>
        <w:gridCol w:w="2725"/>
        <w:gridCol w:w="2782"/>
      </w:tblGrid>
      <w:tr w:rsidR="00826E7D" w:rsidRPr="00A0253C" w14:paraId="2C44BA5D" w14:textId="77777777" w:rsidTr="008A6419">
        <w:trPr>
          <w:tblCellSpacing w:w="-8" w:type="dxa"/>
        </w:trPr>
        <w:tc>
          <w:tcPr>
            <w:tcW w:w="1632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833CFAF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  <w:lang w:val="x-none"/>
              </w:rPr>
            </w:pPr>
            <w:r w:rsidRPr="00A0253C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  <w:lang w:val="x-none"/>
              </w:rPr>
              <w:t>Стадии</w:t>
            </w:r>
          </w:p>
          <w:p w14:paraId="26B36968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  <w:lang w:val="x-none"/>
              </w:rPr>
            </w:pPr>
            <w:r w:rsidRPr="00A0253C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  <w:lang w:val="x-none"/>
              </w:rPr>
              <w:t>разработки</w:t>
            </w: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BDF85C9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b/>
                <w:bCs/>
                <w:color w:val="000000"/>
                <w:position w:val="13"/>
                <w:sz w:val="20"/>
                <w:szCs w:val="20"/>
                <w:lang w:val="x-none"/>
              </w:rPr>
            </w:pPr>
            <w:r w:rsidRPr="00A0253C">
              <w:rPr>
                <w:rFonts w:ascii="Times New Roman" w:hAnsi="Times New Roman"/>
                <w:b/>
                <w:bCs/>
                <w:color w:val="000000"/>
                <w:position w:val="13"/>
                <w:sz w:val="20"/>
                <w:szCs w:val="20"/>
                <w:lang w:val="x-none"/>
              </w:rPr>
              <w:t>Этапы работ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591C430A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</w:pPr>
            <w:r w:rsidRPr="00A0253C"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  <w:t>Время выполнения</w:t>
            </w:r>
          </w:p>
        </w:tc>
      </w:tr>
      <w:tr w:rsidR="00826E7D" w:rsidRPr="00A0253C" w14:paraId="75F81D30" w14:textId="77777777" w:rsidTr="008A6419">
        <w:trPr>
          <w:tblCellSpacing w:w="-8" w:type="dxa"/>
        </w:trPr>
        <w:tc>
          <w:tcPr>
            <w:tcW w:w="1632" w:type="pct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63AE528E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871DA">
              <w:rPr>
                <w:rFonts w:ascii="Times New Roman" w:hAnsi="Times New Roman"/>
                <w:sz w:val="20"/>
                <w:szCs w:val="20"/>
                <w:lang w:val="x-none"/>
              </w:rPr>
              <w:t>Анализ и планирование</w:t>
            </w: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1A20A72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871DA">
              <w:rPr>
                <w:rFonts w:ascii="Times New Roman" w:hAnsi="Times New Roman"/>
                <w:sz w:val="20"/>
                <w:szCs w:val="20"/>
                <w:lang w:val="x-none"/>
              </w:rPr>
              <w:t xml:space="preserve">Определение целей и задач </w:t>
            </w:r>
            <w:r w:rsidRPr="00A0253C">
              <w:rPr>
                <w:rFonts w:ascii="Times New Roman" w:hAnsi="Times New Roman"/>
                <w:sz w:val="20"/>
                <w:szCs w:val="20"/>
                <w:lang w:val="x-none"/>
              </w:rPr>
              <w:t>задачи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07790BB" w14:textId="77777777" w:rsidR="00826E7D" w:rsidRPr="0057666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01.04.25-</w:t>
            </w:r>
            <w:r w:rsidRPr="00717514">
              <w:rPr>
                <w:rFonts w:ascii="Times New Roman" w:hAnsi="Times New Roman"/>
                <w:sz w:val="20"/>
                <w:szCs w:val="20"/>
              </w:rPr>
              <w:t>01.04.25</w:t>
            </w:r>
          </w:p>
        </w:tc>
      </w:tr>
      <w:tr w:rsidR="00826E7D" w:rsidRPr="00A0253C" w14:paraId="27A8299E" w14:textId="77777777" w:rsidTr="008A6419">
        <w:trPr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4A84B0AD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5F7AA899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871DA">
              <w:rPr>
                <w:rFonts w:ascii="Times New Roman" w:hAnsi="Times New Roman"/>
                <w:sz w:val="20"/>
                <w:szCs w:val="20"/>
                <w:lang w:val="x-none"/>
              </w:rPr>
              <w:t>Формирование команды проекта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FA2E7EB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717514">
              <w:rPr>
                <w:rFonts w:ascii="Times New Roman" w:hAnsi="Times New Roman"/>
                <w:sz w:val="20"/>
                <w:szCs w:val="20"/>
              </w:rPr>
              <w:t>02.04.25</w:t>
            </w:r>
            <w:r>
              <w:rPr>
                <w:rFonts w:ascii="Times New Roman" w:hAnsi="Times New Roman"/>
                <w:sz w:val="20"/>
                <w:szCs w:val="20"/>
              </w:rPr>
              <w:t>-</w:t>
            </w:r>
            <w:r w:rsidRPr="00717514">
              <w:rPr>
                <w:rFonts w:ascii="Times New Roman" w:hAnsi="Times New Roman"/>
                <w:sz w:val="20"/>
                <w:szCs w:val="20"/>
              </w:rPr>
              <w:t>02.04.25</w:t>
            </w:r>
          </w:p>
        </w:tc>
      </w:tr>
      <w:tr w:rsidR="00826E7D" w:rsidRPr="00A0253C" w14:paraId="7CBD1298" w14:textId="77777777" w:rsidTr="008A6419">
        <w:trPr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795166FD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2E8FAE3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871DA">
              <w:rPr>
                <w:rFonts w:ascii="Times New Roman" w:hAnsi="Times New Roman"/>
                <w:sz w:val="20"/>
                <w:szCs w:val="20"/>
                <w:lang w:val="x-none"/>
              </w:rPr>
              <w:t>Выбор СУБД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EED9D6B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717514">
              <w:rPr>
                <w:rFonts w:ascii="Times New Roman" w:hAnsi="Times New Roman"/>
                <w:sz w:val="20"/>
                <w:szCs w:val="20"/>
              </w:rPr>
              <w:t>03.04.25</w:t>
            </w:r>
            <w:r>
              <w:rPr>
                <w:rFonts w:ascii="Times New Roman" w:hAnsi="Times New Roman"/>
                <w:sz w:val="20"/>
                <w:szCs w:val="20"/>
              </w:rPr>
              <w:t>-</w:t>
            </w:r>
            <w:r w:rsidRPr="00717514">
              <w:rPr>
                <w:rFonts w:ascii="Times New Roman" w:hAnsi="Times New Roman"/>
                <w:sz w:val="20"/>
                <w:szCs w:val="20"/>
              </w:rPr>
              <w:t>03.04.25</w:t>
            </w:r>
          </w:p>
        </w:tc>
      </w:tr>
      <w:tr w:rsidR="00826E7D" w:rsidRPr="00A0253C" w14:paraId="401D82F6" w14:textId="77777777" w:rsidTr="008A6419">
        <w:trPr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7C7F53D1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BBF69D8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871DA">
              <w:rPr>
                <w:rFonts w:ascii="Times New Roman" w:hAnsi="Times New Roman"/>
                <w:sz w:val="20"/>
                <w:szCs w:val="20"/>
                <w:lang w:val="x-none"/>
              </w:rPr>
              <w:t>Разработка устава проекта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94C531E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717514">
              <w:rPr>
                <w:rFonts w:ascii="Times New Roman" w:hAnsi="Times New Roman"/>
                <w:sz w:val="20"/>
                <w:szCs w:val="20"/>
              </w:rPr>
              <w:t>04.04.25</w:t>
            </w:r>
            <w:r>
              <w:rPr>
                <w:rFonts w:ascii="Times New Roman" w:hAnsi="Times New Roman"/>
                <w:sz w:val="20"/>
                <w:szCs w:val="20"/>
              </w:rPr>
              <w:t>-</w:t>
            </w:r>
            <w:r w:rsidRPr="00717514">
              <w:rPr>
                <w:rFonts w:ascii="Times New Roman" w:hAnsi="Times New Roman"/>
                <w:sz w:val="20"/>
                <w:szCs w:val="20"/>
              </w:rPr>
              <w:t>07.04.25</w:t>
            </w:r>
          </w:p>
        </w:tc>
      </w:tr>
      <w:tr w:rsidR="00826E7D" w:rsidRPr="00A0253C" w14:paraId="01F2CFF2" w14:textId="77777777" w:rsidTr="008A6419">
        <w:trPr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4735E1C5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9232A90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B871DA">
              <w:rPr>
                <w:rFonts w:ascii="Times New Roman" w:hAnsi="Times New Roman"/>
                <w:sz w:val="20"/>
                <w:szCs w:val="20"/>
              </w:rPr>
              <w:t>Утверждение</w:t>
            </w:r>
            <w:r>
              <w:rPr>
                <w:rFonts w:ascii="Times New Roman" w:hAnsi="Times New Roman"/>
                <w:sz w:val="20"/>
                <w:szCs w:val="20"/>
              </w:rPr>
              <w:t> </w:t>
            </w:r>
            <w:r w:rsidRPr="00B871DA">
              <w:rPr>
                <w:rFonts w:ascii="Times New Roman" w:hAnsi="Times New Roman"/>
                <w:sz w:val="20"/>
                <w:szCs w:val="20"/>
              </w:rPr>
              <w:t>устава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5524DB02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717514">
              <w:rPr>
                <w:rFonts w:ascii="Times New Roman" w:hAnsi="Times New Roman"/>
                <w:sz w:val="20"/>
                <w:szCs w:val="20"/>
              </w:rPr>
              <w:t>08.04.25</w:t>
            </w:r>
            <w:r>
              <w:rPr>
                <w:rFonts w:ascii="Times New Roman" w:hAnsi="Times New Roman"/>
                <w:sz w:val="20"/>
                <w:szCs w:val="20"/>
              </w:rPr>
              <w:t>-</w:t>
            </w:r>
            <w:r w:rsidRPr="00717514">
              <w:rPr>
                <w:rFonts w:ascii="Times New Roman" w:hAnsi="Times New Roman"/>
                <w:sz w:val="20"/>
                <w:szCs w:val="20"/>
              </w:rPr>
              <w:t>08.04.25</w:t>
            </w:r>
          </w:p>
        </w:tc>
      </w:tr>
      <w:tr w:rsidR="00826E7D" w:rsidRPr="00A0253C" w14:paraId="11C27B57" w14:textId="77777777" w:rsidTr="008A6419">
        <w:trPr>
          <w:tblCellSpacing w:w="-8" w:type="dxa"/>
        </w:trPr>
        <w:tc>
          <w:tcPr>
            <w:tcW w:w="1632" w:type="pct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5B201FD3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871DA">
              <w:rPr>
                <w:rFonts w:ascii="Times New Roman" w:hAnsi="Times New Roman"/>
                <w:sz w:val="20"/>
                <w:szCs w:val="20"/>
                <w:lang w:val="x-none"/>
              </w:rPr>
              <w:t>Анализ требований</w:t>
            </w: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A71C23C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Сбор и анализ требований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9356DCE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717514">
              <w:rPr>
                <w:rFonts w:ascii="Times New Roman" w:hAnsi="Times New Roman"/>
                <w:sz w:val="20"/>
                <w:szCs w:val="20"/>
              </w:rPr>
              <w:t>09.04.25</w:t>
            </w:r>
            <w:r>
              <w:rPr>
                <w:rFonts w:ascii="Times New Roman" w:hAnsi="Times New Roman"/>
                <w:sz w:val="20"/>
                <w:szCs w:val="20"/>
              </w:rPr>
              <w:t>-</w:t>
            </w:r>
            <w:r w:rsidRPr="00717514">
              <w:rPr>
                <w:rFonts w:ascii="Times New Roman" w:hAnsi="Times New Roman"/>
                <w:sz w:val="20"/>
                <w:szCs w:val="20"/>
              </w:rPr>
              <w:t>11.04.25</w:t>
            </w:r>
          </w:p>
        </w:tc>
      </w:tr>
      <w:tr w:rsidR="00826E7D" w:rsidRPr="00A0253C" w14:paraId="7B9B690A" w14:textId="77777777" w:rsidTr="008A6419">
        <w:trPr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6D0263B0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FB741CA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Логическое проектирование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46396C3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4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04.25-</w:t>
            </w:r>
            <w:r>
              <w:rPr>
                <w:rFonts w:ascii="Times New Roman" w:hAnsi="Times New Roman"/>
                <w:sz w:val="20"/>
                <w:szCs w:val="20"/>
              </w:rPr>
              <w:t>17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04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1A34CE72" w14:textId="77777777" w:rsidTr="008A6419">
        <w:trPr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1419994D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51ACB68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Физическое проектирование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5FFA239B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8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04.25-2</w:t>
            </w:r>
            <w:r>
              <w:rPr>
                <w:rFonts w:ascii="Times New Roman" w:hAnsi="Times New Roman"/>
                <w:sz w:val="20"/>
                <w:szCs w:val="20"/>
              </w:rPr>
              <w:t>3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4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6E9256D3" w14:textId="77777777" w:rsidTr="008A6419">
        <w:trPr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6E0BCC8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6B74EE7" w14:textId="77777777" w:rsidR="00826E7D" w:rsidRPr="00B24433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Формирование SRS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15AAC56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24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04.25-2</w:t>
            </w:r>
            <w:r>
              <w:rPr>
                <w:rFonts w:ascii="Times New Roman" w:hAnsi="Times New Roman"/>
                <w:sz w:val="20"/>
                <w:szCs w:val="20"/>
              </w:rPr>
              <w:t>8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4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1583A319" w14:textId="77777777" w:rsidTr="008A6419">
        <w:trPr>
          <w:trHeight w:val="240"/>
          <w:tblCellSpacing w:w="-8" w:type="dxa"/>
        </w:trPr>
        <w:tc>
          <w:tcPr>
            <w:tcW w:w="1632" w:type="pct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7F19D8F4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871DA">
              <w:rPr>
                <w:rFonts w:ascii="Times New Roman" w:hAnsi="Times New Roman"/>
                <w:sz w:val="20"/>
                <w:szCs w:val="20"/>
                <w:lang w:val="x-none"/>
              </w:rPr>
              <w:t>Реализация БД</w:t>
            </w: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1DA51608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Создание таблиц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614B0174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29.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04.25-</w:t>
            </w:r>
            <w:r>
              <w:rPr>
                <w:rFonts w:ascii="Times New Roman" w:hAnsi="Times New Roman"/>
                <w:sz w:val="20"/>
                <w:szCs w:val="20"/>
              </w:rPr>
              <w:t>05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4702C36E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7614B565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137FD031" w14:textId="77777777" w:rsidR="00826E7D" w:rsidRPr="00B24433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Создание индексов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29629BE1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9175A">
              <w:rPr>
                <w:rFonts w:ascii="Times New Roman" w:hAnsi="Times New Roman"/>
                <w:sz w:val="20"/>
                <w:szCs w:val="20"/>
              </w:rPr>
              <w:t>0</w:t>
            </w: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</w:t>
            </w:r>
            <w:r>
              <w:rPr>
                <w:rFonts w:ascii="Times New Roman" w:hAnsi="Times New Roman"/>
                <w:sz w:val="20"/>
                <w:szCs w:val="20"/>
              </w:rPr>
              <w:t>07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6C21F0FC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501031BF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18513D9D" w14:textId="77777777" w:rsidR="00826E7D" w:rsidRPr="00B24433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Заполнение базы данных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7FB55F9C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9175A">
              <w:rPr>
                <w:rFonts w:ascii="Times New Roman" w:hAnsi="Times New Roman"/>
                <w:sz w:val="20"/>
                <w:szCs w:val="20"/>
              </w:rPr>
              <w:t>0</w:t>
            </w:r>
            <w:r>
              <w:rPr>
                <w:rFonts w:ascii="Times New Roman" w:hAnsi="Times New Roman"/>
                <w:sz w:val="20"/>
                <w:szCs w:val="20"/>
              </w:rPr>
              <w:t>8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</w:t>
            </w:r>
            <w:r>
              <w:rPr>
                <w:rFonts w:ascii="Times New Roman" w:hAnsi="Times New Roman"/>
                <w:sz w:val="20"/>
                <w:szCs w:val="20"/>
              </w:rPr>
              <w:t>12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.25</w:t>
            </w:r>
          </w:p>
        </w:tc>
      </w:tr>
      <w:tr w:rsidR="00826E7D" w:rsidRPr="00A0253C" w14:paraId="73839C50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6D26E390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07F4FA6F" w14:textId="77777777" w:rsidR="00826E7D" w:rsidRPr="00B24433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Обзор и утверждение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5C38362F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3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</w:t>
            </w:r>
            <w:r>
              <w:rPr>
                <w:rFonts w:ascii="Times New Roman" w:hAnsi="Times New Roman"/>
                <w:sz w:val="20"/>
                <w:szCs w:val="20"/>
              </w:rPr>
              <w:t>14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0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4FE1F1B7" w14:textId="77777777" w:rsidTr="008A6419">
        <w:trPr>
          <w:trHeight w:val="240"/>
          <w:tblCellSpacing w:w="-8" w:type="dxa"/>
        </w:trPr>
        <w:tc>
          <w:tcPr>
            <w:tcW w:w="1632" w:type="pct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1B1090D7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871DA">
              <w:rPr>
                <w:rFonts w:ascii="Times New Roman" w:hAnsi="Times New Roman"/>
                <w:sz w:val="20"/>
                <w:szCs w:val="20"/>
                <w:lang w:val="x-none"/>
              </w:rPr>
              <w:t>Тестирование БД</w:t>
            </w: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6591519C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Функциональное тестирование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12F4AEC8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0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</w:t>
            </w:r>
            <w:r>
              <w:rPr>
                <w:rFonts w:ascii="Times New Roman" w:hAnsi="Times New Roman"/>
                <w:sz w:val="20"/>
                <w:szCs w:val="20"/>
              </w:rPr>
              <w:t>1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6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21A89735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2A02E920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4CB63CD4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Тестирование производительности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06486072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9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0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2</w:t>
            </w:r>
            <w:r>
              <w:rPr>
                <w:rFonts w:ascii="Times New Roman" w:hAnsi="Times New Roman"/>
                <w:sz w:val="20"/>
                <w:szCs w:val="20"/>
              </w:rPr>
              <w:t>0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493361C1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5BBDA305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1523DDB2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Тестирование безопасности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1BFCB834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21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2</w:t>
            </w:r>
            <w:r>
              <w:rPr>
                <w:rFonts w:ascii="Times New Roman" w:hAnsi="Times New Roman"/>
                <w:sz w:val="20"/>
                <w:szCs w:val="20"/>
              </w:rPr>
              <w:t>1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453D8387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533A1229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75D7A20E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Тестирование целостности данных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6C70FA41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22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</w:t>
            </w:r>
            <w:r>
              <w:rPr>
                <w:rFonts w:ascii="Times New Roman" w:hAnsi="Times New Roman"/>
                <w:sz w:val="20"/>
                <w:szCs w:val="20"/>
              </w:rPr>
              <w:t>09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2B562704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63EBABE1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632DCEC6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Документирование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6F625B51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28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0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</w:t>
            </w:r>
            <w:r>
              <w:rPr>
                <w:rFonts w:ascii="Times New Roman" w:hAnsi="Times New Roman"/>
                <w:sz w:val="20"/>
                <w:szCs w:val="20"/>
              </w:rPr>
              <w:t>09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695004F1" w14:textId="77777777" w:rsidTr="008A6419">
        <w:trPr>
          <w:trHeight w:val="240"/>
          <w:tblCellSpacing w:w="-8" w:type="dxa"/>
        </w:trPr>
        <w:tc>
          <w:tcPr>
            <w:tcW w:w="1632" w:type="pct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23239035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B871DA">
              <w:rPr>
                <w:rFonts w:ascii="Times New Roman" w:hAnsi="Times New Roman"/>
                <w:sz w:val="20"/>
                <w:szCs w:val="20"/>
                <w:lang w:val="x-none"/>
              </w:rPr>
              <w:t>Разверт</w:t>
            </w:r>
            <w:r>
              <w:rPr>
                <w:rFonts w:ascii="Times New Roman" w:hAnsi="Times New Roman"/>
                <w:sz w:val="20"/>
                <w:szCs w:val="20"/>
              </w:rPr>
              <w:t>ывание</w:t>
            </w: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26600D3C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Подготовка окружения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4DE87151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0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</w:t>
            </w:r>
            <w:r>
              <w:rPr>
                <w:rFonts w:ascii="Times New Roman" w:hAnsi="Times New Roman"/>
                <w:sz w:val="20"/>
                <w:szCs w:val="20"/>
              </w:rPr>
              <w:t>13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42B25104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3DDA8D8F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04757208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Развертывание и настройка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28A45089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</w:t>
            </w:r>
            <w:r>
              <w:rPr>
                <w:rFonts w:ascii="Times New Roman" w:hAnsi="Times New Roman"/>
                <w:sz w:val="20"/>
                <w:szCs w:val="20"/>
              </w:rPr>
              <w:t>1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3DEADD8B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4DDAD79A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5F8DFDEB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Поддержка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65530B71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7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</w:t>
            </w:r>
            <w:r>
              <w:rPr>
                <w:rFonts w:ascii="Times New Roman" w:hAnsi="Times New Roman"/>
                <w:sz w:val="20"/>
                <w:szCs w:val="20"/>
              </w:rPr>
              <w:t>04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10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7</w:t>
            </w:r>
          </w:p>
        </w:tc>
      </w:tr>
      <w:tr w:rsidR="00826E7D" w:rsidRPr="00A0253C" w14:paraId="6D871D38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7642021F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5D585D4A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Завершение жизненного цикла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21FFCDCE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9175A">
              <w:rPr>
                <w:rFonts w:ascii="Times New Roman" w:hAnsi="Times New Roman"/>
                <w:sz w:val="20"/>
                <w:szCs w:val="20"/>
              </w:rPr>
              <w:t>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10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7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-</w:t>
            </w:r>
            <w:r>
              <w:rPr>
                <w:rFonts w:ascii="Times New Roman" w:hAnsi="Times New Roman"/>
                <w:sz w:val="20"/>
                <w:szCs w:val="20"/>
              </w:rPr>
              <w:t>0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10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7</w:t>
            </w:r>
          </w:p>
        </w:tc>
      </w:tr>
      <w:tr w:rsidR="00826E7D" w:rsidRPr="00A0253C" w14:paraId="1194160A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bottom w:val="single" w:sz="4" w:space="0" w:color="auto"/>
              <w:right w:val="single" w:sz="6" w:space="0" w:color="C0C0C0"/>
            </w:tcBorders>
            <w:shd w:val="clear" w:color="auto" w:fill="FFFFFF"/>
          </w:tcPr>
          <w:p w14:paraId="7378CED3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7CA35AA0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Конец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21D8B492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9175A">
              <w:rPr>
                <w:rFonts w:ascii="Times New Roman" w:hAnsi="Times New Roman"/>
                <w:sz w:val="20"/>
                <w:szCs w:val="20"/>
              </w:rPr>
              <w:t>0</w:t>
            </w: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10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7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-</w:t>
            </w:r>
            <w:r>
              <w:rPr>
                <w:rFonts w:ascii="Times New Roman" w:hAnsi="Times New Roman"/>
                <w:sz w:val="20"/>
                <w:szCs w:val="20"/>
              </w:rPr>
              <w:t>0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10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7</w:t>
            </w:r>
          </w:p>
        </w:tc>
      </w:tr>
    </w:tbl>
    <w:p w14:paraId="7E75737E" w14:textId="0F24E402" w:rsidR="009A1F19" w:rsidRDefault="009A1F19" w:rsidP="002732E4">
      <w:pPr>
        <w:spacing w:after="0" w:line="360" w:lineRule="auto"/>
        <w:ind w:firstLine="709"/>
        <w:contextualSpacing/>
        <w:jc w:val="both"/>
      </w:pPr>
    </w:p>
    <w:p w14:paraId="154BE01E" w14:textId="77777777" w:rsidR="009A1F19" w:rsidRDefault="009A1F19" w:rsidP="002732E4">
      <w:pPr>
        <w:spacing w:after="0" w:line="360" w:lineRule="auto"/>
        <w:ind w:firstLine="709"/>
        <w:contextualSpacing/>
        <w:jc w:val="both"/>
      </w:pPr>
      <w:r>
        <w:br w:type="page"/>
      </w:r>
    </w:p>
    <w:p w14:paraId="1AE1AC01" w14:textId="77777777" w:rsidR="009A1F19" w:rsidRPr="004B394E" w:rsidRDefault="009A1F1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4B394E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>6. Порядок контроля и приёмки системы</w:t>
      </w:r>
    </w:p>
    <w:p w14:paraId="5E905251" w14:textId="77777777" w:rsidR="009A1F19" w:rsidRPr="00202049" w:rsidRDefault="009A1F1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202049">
        <w:rPr>
          <w:rFonts w:ascii="Times New Roman" w:hAnsi="Times New Roman"/>
          <w:color w:val="000000"/>
          <w:sz w:val="24"/>
          <w:szCs w:val="24"/>
          <w:lang w:val="x-none"/>
        </w:rPr>
        <w:t>После передачи Исполнителем отдельного функционального модуля программы Заказчику, последний имеет право тестировать модуль в течение 7 дней. После тестирования Заказчик должен принять работу по данному этапу или в письменном виде изложить причину отказа от принятия. В случае обоснованного отказа Исполнитель обязуется доработать модуль. В противном случае после проведения испытаний Исполнитель совместно с Заказчиком подписывает Акт приемки-сдачи автоматизированной системы в эксплуатацию.</w:t>
      </w:r>
      <w:r w:rsidRPr="00202049">
        <w:rPr>
          <w:rFonts w:ascii="Times New Roman" w:hAnsi="Times New Roman"/>
          <w:color w:val="000000"/>
          <w:sz w:val="24"/>
          <w:szCs w:val="24"/>
        </w:rPr>
        <w:t>).</w:t>
      </w:r>
    </w:p>
    <w:p w14:paraId="61B2D0DB" w14:textId="77777777" w:rsidR="009A1F19" w:rsidRPr="008E60E2" w:rsidRDefault="009A1F1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6.1. Виды и объем испытаний системы</w:t>
      </w:r>
    </w:p>
    <w:p w14:paraId="24033CD3" w14:textId="77777777" w:rsidR="009A1F19" w:rsidRPr="00202049" w:rsidRDefault="009A1F1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202049">
        <w:rPr>
          <w:rFonts w:ascii="Times New Roman" w:hAnsi="Times New Roman"/>
          <w:color w:val="000000"/>
          <w:sz w:val="24"/>
          <w:szCs w:val="24"/>
        </w:rPr>
        <w:t>Система подвергается испытаниям следующих видов:</w:t>
      </w:r>
    </w:p>
    <w:p w14:paraId="2B412745" w14:textId="77777777" w:rsidR="009A1F19" w:rsidRPr="00202049" w:rsidRDefault="009A1F19" w:rsidP="002732E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202049">
        <w:rPr>
          <w:rFonts w:ascii="Times New Roman" w:hAnsi="Times New Roman"/>
          <w:color w:val="000000"/>
          <w:sz w:val="24"/>
          <w:szCs w:val="24"/>
        </w:rPr>
        <w:t xml:space="preserve"> Предварительные испытания.</w:t>
      </w:r>
    </w:p>
    <w:p w14:paraId="7D8C59E1" w14:textId="77777777" w:rsidR="009A1F19" w:rsidRPr="00202049" w:rsidRDefault="009A1F19" w:rsidP="002732E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202049">
        <w:rPr>
          <w:rFonts w:ascii="Times New Roman" w:hAnsi="Times New Roman"/>
          <w:color w:val="000000"/>
          <w:sz w:val="24"/>
          <w:szCs w:val="24"/>
        </w:rPr>
        <w:t>. Опытная эксплуатация.</w:t>
      </w:r>
    </w:p>
    <w:p w14:paraId="0C610873" w14:textId="77777777" w:rsidR="009A1F19" w:rsidRPr="00202049" w:rsidRDefault="009A1F19" w:rsidP="002732E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202049">
        <w:rPr>
          <w:rFonts w:ascii="Times New Roman" w:hAnsi="Times New Roman"/>
          <w:color w:val="000000"/>
          <w:sz w:val="24"/>
          <w:szCs w:val="24"/>
        </w:rPr>
        <w:t xml:space="preserve"> Приемочные</w:t>
      </w:r>
      <w:r>
        <w:rPr>
          <w:rFonts w:ascii="Times New Roman" w:hAnsi="Times New Roman"/>
          <w:color w:val="000000"/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испытания.</w:t>
      </w:r>
      <w:r w:rsidRPr="00202049">
        <w:rPr>
          <w:rFonts w:ascii="Times New Roman" w:hAnsi="Times New Roman"/>
          <w:color w:val="000000"/>
          <w:sz w:val="24"/>
          <w:szCs w:val="24"/>
        </w:rPr>
        <w:br/>
        <w:t>Состав, объем и методы предварительных испытаний системы определяются документом «Программа и методика испытаний», разрабатываемым на стадии «Рабочая документация».</w:t>
      </w:r>
      <w:r w:rsidRPr="00202049">
        <w:rPr>
          <w:rFonts w:ascii="Times New Roman" w:hAnsi="Times New Roman"/>
          <w:color w:val="000000"/>
          <w:sz w:val="24"/>
          <w:szCs w:val="24"/>
        </w:rPr>
        <w:br/>
        <w:t>Состав, объем и методы опытной эксплуатации системы определяются документом «Программа опытной эксплуатации», разрабатываемым на стадии «Ввод в действие».</w:t>
      </w:r>
      <w:r w:rsidRPr="00202049">
        <w:rPr>
          <w:rFonts w:ascii="Times New Roman" w:hAnsi="Times New Roman"/>
          <w:color w:val="000000"/>
          <w:sz w:val="24"/>
          <w:szCs w:val="24"/>
        </w:rPr>
        <w:br/>
        <w:t>Состав, объем и методы приемочных испытаний системы определяются документом «Программа и методика испытаний», разрабатываемым на стадии «Ввод в действие» с учетом результатов проведения предварительных испытаний и опытной эксплуатации.</w:t>
      </w:r>
    </w:p>
    <w:p w14:paraId="018DD310" w14:textId="77777777" w:rsidR="009A1F19" w:rsidRPr="008E60E2" w:rsidRDefault="009A1F1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38E6B187" w14:textId="77777777" w:rsidR="009A1F19" w:rsidRPr="008E60E2" w:rsidRDefault="009A1F1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6.2. Требования к приемке работ по стадиям</w:t>
      </w:r>
    </w:p>
    <w:p w14:paraId="05356209" w14:textId="77777777" w:rsidR="009A1F19" w:rsidRPr="00202049" w:rsidRDefault="009A1F19" w:rsidP="002732E4">
      <w:pPr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9F2786">
        <w:rPr>
          <w:rFonts w:ascii="Times New Roman" w:hAnsi="Times New Roman"/>
          <w:sz w:val="28"/>
          <w:szCs w:val="28"/>
        </w:rPr>
        <w:t>Таблица 9</w:t>
      </w:r>
    </w:p>
    <w:tbl>
      <w:tblPr>
        <w:tblW w:w="5000" w:type="pct"/>
        <w:tblCellSpacing w:w="-8" w:type="dxa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1911"/>
        <w:gridCol w:w="1961"/>
        <w:gridCol w:w="1959"/>
        <w:gridCol w:w="1959"/>
        <w:gridCol w:w="1832"/>
      </w:tblGrid>
      <w:tr w:rsidR="009A1F19" w:rsidRPr="00185C61" w14:paraId="3B42B450" w14:textId="77777777" w:rsidTr="008A6419">
        <w:trPr>
          <w:tblCellSpacing w:w="-8" w:type="dxa"/>
        </w:trPr>
        <w:tc>
          <w:tcPr>
            <w:tcW w:w="99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BFEB7FA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>Стадия испытаний</w:t>
            </w:r>
          </w:p>
        </w:tc>
        <w:tc>
          <w:tcPr>
            <w:tcW w:w="101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5E4E151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</w:pPr>
            <w:r w:rsidRPr="00185C61"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  <w:t>Участники испытаний</w:t>
            </w:r>
          </w:p>
        </w:tc>
        <w:tc>
          <w:tcPr>
            <w:tcW w:w="10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58A49EB1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</w:pPr>
            <w:r w:rsidRPr="00185C61"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  <w:t>Место и срок проведения</w:t>
            </w:r>
          </w:p>
        </w:tc>
        <w:tc>
          <w:tcPr>
            <w:tcW w:w="10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E68C3F8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</w:pPr>
            <w:r w:rsidRPr="00185C61"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  <w:t>Порядок согласования документации</w:t>
            </w:r>
          </w:p>
        </w:tc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5432C880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</w:pPr>
            <w:r w:rsidRPr="00185C61"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  <w:t>Статус приемочной комиссии</w:t>
            </w:r>
          </w:p>
        </w:tc>
      </w:tr>
    </w:tbl>
    <w:p w14:paraId="090C246D" w14:textId="77777777" w:rsidR="009A1F19" w:rsidRDefault="009A1F19" w:rsidP="002732E4">
      <w:pPr>
        <w:spacing w:after="0" w:line="360" w:lineRule="auto"/>
        <w:ind w:firstLine="709"/>
        <w:contextualSpacing/>
        <w:jc w:val="both"/>
      </w:pPr>
      <w:r>
        <w:t xml:space="preserve">Продолжение таблицы 9 на следующей странице </w:t>
      </w:r>
    </w:p>
    <w:p w14:paraId="31DE2864" w14:textId="77777777" w:rsidR="009A1F19" w:rsidRDefault="009A1F19" w:rsidP="002732E4">
      <w:pPr>
        <w:spacing w:after="0" w:line="360" w:lineRule="auto"/>
        <w:ind w:firstLine="709"/>
        <w:contextualSpacing/>
        <w:jc w:val="both"/>
      </w:pPr>
      <w:r>
        <w:br w:type="page"/>
      </w:r>
    </w:p>
    <w:p w14:paraId="32C0400C" w14:textId="77777777" w:rsidR="009A1F19" w:rsidRPr="009F2786" w:rsidRDefault="009A1F19" w:rsidP="002732E4">
      <w:pPr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9F2786">
        <w:rPr>
          <w:rFonts w:ascii="Times New Roman" w:hAnsi="Times New Roman"/>
          <w:sz w:val="28"/>
          <w:szCs w:val="28"/>
        </w:rPr>
        <w:lastRenderedPageBreak/>
        <w:t>Таблица 9</w:t>
      </w:r>
    </w:p>
    <w:tbl>
      <w:tblPr>
        <w:tblW w:w="5000" w:type="pct"/>
        <w:tblCellSpacing w:w="-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1950"/>
        <w:gridCol w:w="2001"/>
        <w:gridCol w:w="2000"/>
        <w:gridCol w:w="2000"/>
        <w:gridCol w:w="1671"/>
      </w:tblGrid>
      <w:tr w:rsidR="009A1F19" w:rsidRPr="00185C61" w14:paraId="56E06C5A" w14:textId="77777777" w:rsidTr="008A6419">
        <w:trPr>
          <w:tblCellSpacing w:w="-8" w:type="dxa"/>
        </w:trPr>
        <w:tc>
          <w:tcPr>
            <w:tcW w:w="1016" w:type="pct"/>
            <w:shd w:val="clear" w:color="auto" w:fill="FFFFFF"/>
          </w:tcPr>
          <w:p w14:paraId="1465DD49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Предварительные испытания</w:t>
            </w:r>
          </w:p>
        </w:tc>
        <w:tc>
          <w:tcPr>
            <w:tcW w:w="1038" w:type="pct"/>
            <w:shd w:val="clear" w:color="auto" w:fill="FFFFFF"/>
          </w:tcPr>
          <w:p w14:paraId="22E6F397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Организации Заказчика и Разработчика</w:t>
            </w:r>
          </w:p>
        </w:tc>
        <w:tc>
          <w:tcPr>
            <w:tcW w:w="1037" w:type="pct"/>
            <w:shd w:val="clear" w:color="auto" w:fill="FFFFFF"/>
          </w:tcPr>
          <w:p w14:paraId="111BB8EE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 xml:space="preserve">На территории Заказчика, с </w:t>
            </w:r>
            <w:proofErr w:type="spellStart"/>
            <w:proofErr w:type="gramStart"/>
            <w:r w:rsidRPr="00185C61">
              <w:rPr>
                <w:rFonts w:ascii="Times New Roman" w:hAnsi="Times New Roman"/>
                <w:sz w:val="20"/>
                <w:szCs w:val="20"/>
              </w:rPr>
              <w:t>dd.mm.yyyy</w:t>
            </w:r>
            <w:proofErr w:type="spellEnd"/>
            <w:proofErr w:type="gramEnd"/>
            <w:r w:rsidRPr="00185C61">
              <w:rPr>
                <w:rFonts w:ascii="Times New Roman" w:hAnsi="Times New Roman"/>
                <w:sz w:val="20"/>
                <w:szCs w:val="20"/>
              </w:rPr>
              <w:t xml:space="preserve"> по </w:t>
            </w:r>
            <w:proofErr w:type="spellStart"/>
            <w:r w:rsidRPr="00185C61">
              <w:rPr>
                <w:rFonts w:ascii="Times New Roman" w:hAnsi="Times New Roman"/>
                <w:sz w:val="20"/>
                <w:szCs w:val="20"/>
              </w:rPr>
              <w:t>dd.mm.yyyy</w:t>
            </w:r>
            <w:proofErr w:type="spellEnd"/>
          </w:p>
        </w:tc>
        <w:tc>
          <w:tcPr>
            <w:tcW w:w="1037" w:type="pct"/>
            <w:shd w:val="clear" w:color="auto" w:fill="FFFFFF"/>
          </w:tcPr>
          <w:p w14:paraId="6F924A77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Проведение предварительных испытаний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>Фиксирование выявленных неполадок в Протоколе испытаний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>Устранение выявленных неполадок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>Проверка устранения выявленных неполадок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 xml:space="preserve">Принятие решения о возможности передачи </w:t>
            </w:r>
            <w:r>
              <w:rPr>
                <w:rFonts w:ascii="Times New Roman" w:hAnsi="Times New Roman"/>
                <w:sz w:val="20"/>
                <w:szCs w:val="20"/>
              </w:rPr>
              <w:t>БД</w:t>
            </w:r>
            <w:r w:rsidRPr="00185C61">
              <w:rPr>
                <w:rFonts w:ascii="Times New Roman" w:hAnsi="Times New Roman"/>
                <w:sz w:val="20"/>
                <w:szCs w:val="20"/>
              </w:rPr>
              <w:t xml:space="preserve"> в опытную эксплуатацию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 xml:space="preserve">Составление и подписание Акта приёмки 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БД </w:t>
            </w:r>
            <w:r w:rsidRPr="00185C61">
              <w:rPr>
                <w:rFonts w:ascii="Times New Roman" w:hAnsi="Times New Roman"/>
                <w:sz w:val="20"/>
                <w:szCs w:val="20"/>
              </w:rPr>
              <w:t>в опытную эксплуатацию.</w:t>
            </w:r>
          </w:p>
        </w:tc>
        <w:tc>
          <w:tcPr>
            <w:tcW w:w="925" w:type="pct"/>
            <w:shd w:val="clear" w:color="auto" w:fill="FFFFFF"/>
          </w:tcPr>
          <w:p w14:paraId="5A3FA66C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Экспертная группа</w:t>
            </w:r>
          </w:p>
        </w:tc>
      </w:tr>
      <w:tr w:rsidR="009A1F19" w:rsidRPr="00185C61" w14:paraId="5DAB752B" w14:textId="77777777" w:rsidTr="008A6419">
        <w:trPr>
          <w:tblCellSpacing w:w="-8" w:type="dxa"/>
        </w:trPr>
        <w:tc>
          <w:tcPr>
            <w:tcW w:w="1016" w:type="pct"/>
            <w:shd w:val="clear" w:color="auto" w:fill="FFFFFF"/>
          </w:tcPr>
          <w:p w14:paraId="7AA9A0D8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Опытная эксплуатация</w:t>
            </w:r>
          </w:p>
        </w:tc>
        <w:tc>
          <w:tcPr>
            <w:tcW w:w="1038" w:type="pct"/>
            <w:shd w:val="clear" w:color="auto" w:fill="FFFFFF"/>
          </w:tcPr>
          <w:p w14:paraId="588C6ABD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Организации Заказчика и Разработчика</w:t>
            </w:r>
          </w:p>
        </w:tc>
        <w:tc>
          <w:tcPr>
            <w:tcW w:w="1037" w:type="pct"/>
            <w:shd w:val="clear" w:color="auto" w:fill="FFFFFF"/>
          </w:tcPr>
          <w:p w14:paraId="1DE7C0A2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 xml:space="preserve">На территории Заказчика, с </w:t>
            </w:r>
            <w:proofErr w:type="spellStart"/>
            <w:proofErr w:type="gramStart"/>
            <w:r w:rsidRPr="00185C61">
              <w:rPr>
                <w:rFonts w:ascii="Times New Roman" w:hAnsi="Times New Roman"/>
                <w:sz w:val="20"/>
                <w:szCs w:val="20"/>
              </w:rPr>
              <w:t>dd.mm.yyyy</w:t>
            </w:r>
            <w:proofErr w:type="spellEnd"/>
            <w:proofErr w:type="gramEnd"/>
            <w:r w:rsidRPr="00185C61">
              <w:rPr>
                <w:rFonts w:ascii="Times New Roman" w:hAnsi="Times New Roman"/>
                <w:sz w:val="20"/>
                <w:szCs w:val="20"/>
              </w:rPr>
              <w:t xml:space="preserve"> по </w:t>
            </w:r>
          </w:p>
        </w:tc>
        <w:tc>
          <w:tcPr>
            <w:tcW w:w="1037" w:type="pct"/>
            <w:shd w:val="clear" w:color="auto" w:fill="FFFFFF"/>
          </w:tcPr>
          <w:p w14:paraId="5ED5D6E0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Проведение опытной эксплуатации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 xml:space="preserve">Фиксирование выявленных </w:t>
            </w:r>
          </w:p>
        </w:tc>
        <w:tc>
          <w:tcPr>
            <w:tcW w:w="925" w:type="pct"/>
            <w:shd w:val="clear" w:color="auto" w:fill="FFFFFF"/>
          </w:tcPr>
          <w:p w14:paraId="4CA128EA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Группа тестирования</w:t>
            </w:r>
          </w:p>
        </w:tc>
      </w:tr>
      <w:tr w:rsidR="009A1F19" w:rsidRPr="00185C61" w14:paraId="1D21D43B" w14:textId="77777777" w:rsidTr="008A6419">
        <w:trPr>
          <w:tblCellSpacing w:w="-8" w:type="dxa"/>
        </w:trPr>
        <w:tc>
          <w:tcPr>
            <w:tcW w:w="101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5BADC7F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Приемочные испытания</w:t>
            </w:r>
          </w:p>
        </w:tc>
        <w:tc>
          <w:tcPr>
            <w:tcW w:w="103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CA9C0DD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Организации Заказчика и Разработчика</w:t>
            </w:r>
          </w:p>
        </w:tc>
        <w:tc>
          <w:tcPr>
            <w:tcW w:w="10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5758B820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 xml:space="preserve">На территории Заказчика, с </w:t>
            </w:r>
            <w:proofErr w:type="spellStart"/>
            <w:proofErr w:type="gramStart"/>
            <w:r w:rsidRPr="00185C61">
              <w:rPr>
                <w:rFonts w:ascii="Times New Roman" w:hAnsi="Times New Roman"/>
                <w:sz w:val="20"/>
                <w:szCs w:val="20"/>
              </w:rPr>
              <w:t>dd.mm.yyyy</w:t>
            </w:r>
            <w:proofErr w:type="spellEnd"/>
            <w:proofErr w:type="gramEnd"/>
            <w:r w:rsidRPr="00185C61">
              <w:rPr>
                <w:rFonts w:ascii="Times New Roman" w:hAnsi="Times New Roman"/>
                <w:sz w:val="20"/>
                <w:szCs w:val="20"/>
              </w:rPr>
              <w:t xml:space="preserve"> по </w:t>
            </w:r>
            <w:proofErr w:type="spellStart"/>
            <w:r w:rsidRPr="00185C61">
              <w:rPr>
                <w:rFonts w:ascii="Times New Roman" w:hAnsi="Times New Roman"/>
                <w:sz w:val="20"/>
                <w:szCs w:val="20"/>
              </w:rPr>
              <w:t>dd.mm.yyyy</w:t>
            </w:r>
            <w:proofErr w:type="spellEnd"/>
          </w:p>
        </w:tc>
        <w:tc>
          <w:tcPr>
            <w:tcW w:w="10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019C754D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Проведение приемочных испытаний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>Фиксирование выявленных неполадок в Протоколе испытаний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>Устранение выявленных неполадок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>Проверка устранения выявленных неполадок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 xml:space="preserve">Принятие решения о возможности передачи 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БД </w:t>
            </w:r>
            <w:r w:rsidRPr="00185C61">
              <w:rPr>
                <w:rFonts w:ascii="Times New Roman" w:hAnsi="Times New Roman"/>
                <w:sz w:val="20"/>
                <w:szCs w:val="20"/>
              </w:rPr>
              <w:t>в промышленную эксплуатацию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 xml:space="preserve">Составление и подписание Акта о завершении приемочных испытаний и передаче </w:t>
            </w:r>
            <w:r>
              <w:rPr>
                <w:rFonts w:ascii="Times New Roman" w:hAnsi="Times New Roman"/>
                <w:sz w:val="20"/>
                <w:szCs w:val="20"/>
              </w:rPr>
              <w:t>БД</w:t>
            </w:r>
            <w:r w:rsidRPr="00185C61">
              <w:rPr>
                <w:rFonts w:ascii="Times New Roman" w:hAnsi="Times New Roman"/>
                <w:sz w:val="20"/>
                <w:szCs w:val="20"/>
              </w:rPr>
              <w:t xml:space="preserve"> в промышленную эксплуатацию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>Оформление Акта завершения работ.</w:t>
            </w:r>
          </w:p>
        </w:tc>
        <w:tc>
          <w:tcPr>
            <w:tcW w:w="92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6A4CBDFF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Приемочная комиссия</w:t>
            </w:r>
          </w:p>
        </w:tc>
      </w:tr>
    </w:tbl>
    <w:p w14:paraId="389A3660" w14:textId="3CA1C401" w:rsidR="005C5053" w:rsidRDefault="005C5053" w:rsidP="002732E4">
      <w:pPr>
        <w:spacing w:after="0" w:line="360" w:lineRule="auto"/>
        <w:ind w:firstLine="709"/>
        <w:contextualSpacing/>
        <w:jc w:val="both"/>
      </w:pPr>
    </w:p>
    <w:p w14:paraId="4836313A" w14:textId="77777777" w:rsidR="005C5053" w:rsidRPr="008E60E2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 xml:space="preserve">7. Требования к составу и содержанию работ поп подготовке объекта </w:t>
      </w: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>автоматизации к вводу системы в действие</w:t>
      </w:r>
    </w:p>
    <w:p w14:paraId="620B63D2" w14:textId="77777777" w:rsidR="005C5053" w:rsidRPr="00D66F2D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D66F2D">
        <w:rPr>
          <w:rFonts w:ascii="Times New Roman" w:hAnsi="Times New Roman"/>
          <w:color w:val="000000" w:themeColor="text1"/>
          <w:sz w:val="24"/>
          <w:szCs w:val="24"/>
        </w:rPr>
        <w:t xml:space="preserve">Для создания условий функционирования информационной системы </w:t>
      </w:r>
      <w:r>
        <w:rPr>
          <w:rFonts w:ascii="Times New Roman" w:hAnsi="Times New Roman"/>
          <w:color w:val="000000" w:themeColor="text1"/>
          <w:sz w:val="24"/>
          <w:szCs w:val="24"/>
        </w:rPr>
        <w:t>магазина</w:t>
      </w:r>
      <w:r w:rsidRPr="00D66F2D">
        <w:rPr>
          <w:rFonts w:ascii="Times New Roman" w:hAnsi="Times New Roman"/>
          <w:color w:val="000000" w:themeColor="text1"/>
          <w:sz w:val="24"/>
          <w:szCs w:val="24"/>
        </w:rPr>
        <w:t>, при которых гарантируется соответствие создаваемой системы требованиям, содержащимся в настоящем техническом задании, и возможность эффективного её использования, в организации Заказчика должен быть проведен комплекс мероприятий.</w:t>
      </w:r>
    </w:p>
    <w:p w14:paraId="6A0162C0" w14:textId="77777777" w:rsidR="005C5053" w:rsidRPr="0004167C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</w:rPr>
      </w:pPr>
    </w:p>
    <w:p w14:paraId="52365C6E" w14:textId="77777777" w:rsidR="005C5053" w:rsidRPr="004B394E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4B394E">
        <w:rPr>
          <w:rFonts w:ascii="Times New Roman" w:hAnsi="Times New Roman"/>
          <w:b/>
          <w:bCs/>
          <w:sz w:val="28"/>
          <w:szCs w:val="28"/>
          <w:lang w:val="x-none"/>
        </w:rPr>
        <w:t>7.1. Технические мероприятия</w:t>
      </w:r>
    </w:p>
    <w:p w14:paraId="0A84CB65" w14:textId="77777777" w:rsidR="005C5053" w:rsidRPr="004B394E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237B9698" w14:textId="77777777" w:rsidR="005C5053" w:rsidRPr="00086A76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Силами Заказчика в срок до начала этапа «Разработка рабочей документации. Адаптация программ» должны быть выполнены следующие работы:</w:t>
      </w:r>
    </w:p>
    <w:p w14:paraId="574D01D6" w14:textId="77777777" w:rsidR="005C5053" w:rsidRPr="00086A76" w:rsidRDefault="005C5053" w:rsidP="002732E4">
      <w:pPr>
        <w:widowControl w:val="0"/>
        <w:numPr>
          <w:ilvl w:val="0"/>
          <w:numId w:val="2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осуществлена подготовка помещения для размещения АТК системы в соответствии с требованиями, приведенными в настоящем техническом задании;</w:t>
      </w:r>
    </w:p>
    <w:p w14:paraId="404C468F" w14:textId="77777777" w:rsidR="005C5053" w:rsidRPr="00086A76" w:rsidRDefault="005C5053" w:rsidP="002732E4">
      <w:pPr>
        <w:widowControl w:val="0"/>
        <w:numPr>
          <w:ilvl w:val="0"/>
          <w:numId w:val="2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осуществлена закупка и установка необходимого АТК;</w:t>
      </w:r>
    </w:p>
    <w:p w14:paraId="493BB14B" w14:textId="77777777" w:rsidR="005C5053" w:rsidRPr="00086A76" w:rsidRDefault="005C5053" w:rsidP="002732E4">
      <w:pPr>
        <w:widowControl w:val="0"/>
        <w:numPr>
          <w:ilvl w:val="0"/>
          <w:numId w:val="2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организовано необходимое сетевое взаимодействие.</w:t>
      </w:r>
    </w:p>
    <w:p w14:paraId="120D5FD1" w14:textId="77777777" w:rsidR="005C5053" w:rsidRPr="006322CE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6322CE">
        <w:rPr>
          <w:rFonts w:ascii="Times New Roman" w:hAnsi="Times New Roman"/>
          <w:b/>
          <w:bCs/>
          <w:sz w:val="28"/>
          <w:szCs w:val="28"/>
          <w:lang w:val="x-none"/>
        </w:rPr>
        <w:t>7.2. Организационные мероприятия</w:t>
      </w:r>
    </w:p>
    <w:p w14:paraId="2621990A" w14:textId="77777777" w:rsidR="005C5053" w:rsidRPr="00202049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</w:rPr>
        <w:t>Силами Заказчика в срок до начала этапа работ «Разработка рабочей документации. Адаптация программ» должны быть решены организационные вопросы по взаимодействию с системами-источниками данных. К данным организационным вопросам относятся:</w:t>
      </w:r>
    </w:p>
    <w:p w14:paraId="71F8CC60" w14:textId="77777777" w:rsidR="005C5053" w:rsidRPr="00202049" w:rsidRDefault="005C5053" w:rsidP="002732E4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</w:rPr>
        <w:t>организация доступа к базам данных источников;</w:t>
      </w:r>
    </w:p>
    <w:p w14:paraId="70C58478" w14:textId="77777777" w:rsidR="005C5053" w:rsidRPr="00202049" w:rsidRDefault="005C5053" w:rsidP="002732E4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</w:rPr>
        <w:t>определение регламента информирования об изменениях структур систем-источников;</w:t>
      </w:r>
    </w:p>
    <w:p w14:paraId="6477EAB3" w14:textId="77777777" w:rsidR="005C5053" w:rsidRPr="00202049" w:rsidRDefault="005C5053" w:rsidP="002732E4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</w:rPr>
        <w:t xml:space="preserve"> выделение ответственных специалистов со стороны Заказчика для взаимодействия с проектной командой по вопросам взаимодействия с системами-источниками данных</w:t>
      </w:r>
    </w:p>
    <w:p w14:paraId="6773BFA6" w14:textId="77777777" w:rsidR="005C5053" w:rsidRPr="006322CE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6322CE">
        <w:rPr>
          <w:rFonts w:ascii="Times New Roman" w:hAnsi="Times New Roman"/>
          <w:b/>
          <w:bCs/>
          <w:sz w:val="28"/>
          <w:szCs w:val="28"/>
          <w:lang w:val="x-none"/>
        </w:rPr>
        <w:t>7.3. Изменения в информационном обеспечении</w:t>
      </w:r>
    </w:p>
    <w:p w14:paraId="5E8C2F5A" w14:textId="77777777" w:rsidR="005C5053" w:rsidRPr="00202049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</w:rPr>
        <w:t>Изменения в информационном обеспечении</w:t>
      </w:r>
    </w:p>
    <w:p w14:paraId="430166B0" w14:textId="77777777" w:rsidR="005C5053" w:rsidRPr="00202049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</w:rPr>
        <w:t>Для организации информационного обеспечения системы должен быть разработан и утвержден регламент подготовки и публикации данных из систем-источников.</w:t>
      </w:r>
    </w:p>
    <w:p w14:paraId="27CD435C" w14:textId="77777777" w:rsidR="005C5053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</w:rPr>
        <w:t>Перечень регламентов может быть изменен на стадии «Разработка рабочей документации. Адаптация программ».</w:t>
      </w:r>
    </w:p>
    <w:p w14:paraId="73025C74" w14:textId="17574D07" w:rsidR="001F49AC" w:rsidRDefault="001F49AC" w:rsidP="002732E4">
      <w:pPr>
        <w:spacing w:after="0" w:line="360" w:lineRule="auto"/>
        <w:ind w:firstLine="709"/>
        <w:contextualSpacing/>
        <w:jc w:val="both"/>
      </w:pPr>
      <w:r>
        <w:br w:type="page"/>
      </w:r>
    </w:p>
    <w:p w14:paraId="6A550564" w14:textId="1745762B" w:rsidR="001F49AC" w:rsidRPr="004B394E" w:rsidRDefault="001F49AC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4B394E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 xml:space="preserve">8. Требования к документированию </w:t>
      </w:r>
    </w:p>
    <w:p w14:paraId="5ABCC7AF" w14:textId="77777777" w:rsidR="001F49AC" w:rsidRPr="00086A76" w:rsidRDefault="001F49AC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086A76">
        <w:rPr>
          <w:rFonts w:ascii="Times New Roman" w:hAnsi="Times New Roman"/>
          <w:sz w:val="24"/>
          <w:szCs w:val="24"/>
          <w:lang w:val="x-none"/>
        </w:rPr>
        <w:t>Основными документами, регламентирующими разработку будущих программ, должны быть документы Единой Системы Программной Документации (ЕСПД); руководство пользователя, руководство администратора, описание применения.</w:t>
      </w:r>
    </w:p>
    <w:p w14:paraId="0B32C217" w14:textId="3983311D" w:rsidR="00826E7D" w:rsidRDefault="00826E7D" w:rsidP="002732E4">
      <w:pPr>
        <w:spacing w:after="0" w:line="360" w:lineRule="auto"/>
        <w:ind w:firstLine="709"/>
        <w:contextualSpacing/>
        <w:jc w:val="both"/>
        <w:rPr>
          <w:lang w:val="x-none"/>
        </w:rPr>
      </w:pPr>
    </w:p>
    <w:p w14:paraId="0EC9E500" w14:textId="77777777" w:rsidR="002C6C36" w:rsidRPr="008C5F2A" w:rsidRDefault="002C6C36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4B394E">
        <w:rPr>
          <w:rFonts w:ascii="Times New Roman" w:hAnsi="Times New Roman"/>
          <w:b/>
          <w:bCs/>
          <w:sz w:val="28"/>
          <w:szCs w:val="28"/>
          <w:lang w:val="x-none"/>
        </w:rPr>
        <w:t xml:space="preserve">9. Источники разработки </w:t>
      </w:r>
    </w:p>
    <w:p w14:paraId="7262EAC4" w14:textId="77777777" w:rsidR="002C6C36" w:rsidRPr="00202049" w:rsidRDefault="002C6C36" w:rsidP="002732E4">
      <w:pPr>
        <w:pStyle w:val="a8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202049">
        <w:rPr>
          <w:rStyle w:val="a9"/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>ГОСТ 19.001-77 — 19.006-77 ЕСПД (Единая система программной документации)</w:t>
      </w:r>
    </w:p>
    <w:p w14:paraId="57D56321" w14:textId="77777777" w:rsidR="002C6C36" w:rsidRPr="00202049" w:rsidRDefault="002C6C36" w:rsidP="002732E4">
      <w:pPr>
        <w:pStyle w:val="a8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Style w:val="a9"/>
          <w:rFonts w:ascii="Times New Roman" w:hAnsi="Times New Roman" w:cs="Times New Roman"/>
          <w:b w:val="0"/>
          <w:bCs w:val="0"/>
          <w:color w:val="212529"/>
          <w:sz w:val="24"/>
          <w:szCs w:val="24"/>
          <w:shd w:val="clear" w:color="auto" w:fill="FFFFFF"/>
        </w:rPr>
      </w:pPr>
      <w:r w:rsidRPr="00202049">
        <w:rPr>
          <w:rStyle w:val="a9"/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>ГОСТ 34.601-90 «Автоматизированные системы. Стадии создания»</w:t>
      </w:r>
    </w:p>
    <w:p w14:paraId="3048C1A1" w14:textId="77777777" w:rsidR="002C6C36" w:rsidRPr="00202049" w:rsidRDefault="002C6C36" w:rsidP="002732E4">
      <w:pPr>
        <w:pStyle w:val="a8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Style w:val="a9"/>
          <w:rFonts w:ascii="Times New Roman" w:hAnsi="Times New Roman" w:cs="Times New Roman"/>
          <w:b w:val="0"/>
          <w:bCs w:val="0"/>
          <w:color w:val="212529"/>
          <w:sz w:val="24"/>
          <w:szCs w:val="24"/>
          <w:shd w:val="clear" w:color="auto" w:fill="FFFFFF"/>
        </w:rPr>
      </w:pPr>
      <w:r w:rsidRPr="00202049">
        <w:rPr>
          <w:rStyle w:val="a9"/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>ГОСТ 34.602-89 «Техническое задание на создание автоматизированной системы»</w:t>
      </w:r>
    </w:p>
    <w:p w14:paraId="723912C1" w14:textId="77777777" w:rsidR="002C6C36" w:rsidRPr="00202049" w:rsidRDefault="002C6C36" w:rsidP="002732E4">
      <w:pPr>
        <w:pStyle w:val="a8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212529"/>
          <w:sz w:val="24"/>
          <w:szCs w:val="24"/>
          <w:shd w:val="clear" w:color="auto" w:fill="FFFFFF"/>
        </w:rPr>
      </w:pPr>
      <w:r w:rsidRPr="00202049">
        <w:rPr>
          <w:rStyle w:val="a9"/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>ГОСТ Р 58779-2019 «Информационные технологии. Базы данных. Словарь терминов»</w:t>
      </w:r>
    </w:p>
    <w:p w14:paraId="12916B14" w14:textId="77777777" w:rsidR="002C6C36" w:rsidRPr="00202049" w:rsidRDefault="002C6C36" w:rsidP="002732E4">
      <w:pPr>
        <w:pStyle w:val="a8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4"/>
          <w:szCs w:val="24"/>
          <w:lang w:val="x-none"/>
        </w:rPr>
      </w:pPr>
      <w:r w:rsidRPr="00202049">
        <w:rPr>
          <w:rFonts w:ascii="Times New Roman" w:hAnsi="Times New Roman" w:cs="Times New Roman"/>
          <w:color w:val="000000"/>
          <w:sz w:val="24"/>
          <w:szCs w:val="24"/>
          <w:lang w:val="x-none"/>
        </w:rPr>
        <w:t>ГОСТ 12.1.004"Система стандартов безопасности труда. Пожарная безопасность. Общие требования".</w:t>
      </w:r>
    </w:p>
    <w:p w14:paraId="6FC5A692" w14:textId="77777777" w:rsidR="002C6C36" w:rsidRPr="00202049" w:rsidRDefault="002C6C36" w:rsidP="002732E4">
      <w:pPr>
        <w:pStyle w:val="a8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4"/>
          <w:szCs w:val="24"/>
          <w:lang w:val="x-none"/>
        </w:rPr>
      </w:pPr>
      <w:r w:rsidRPr="00202049">
        <w:rPr>
          <w:rFonts w:ascii="Times New Roman" w:hAnsi="Times New Roman" w:cs="Times New Roman"/>
          <w:color w:val="000000"/>
          <w:sz w:val="24"/>
          <w:szCs w:val="24"/>
          <w:lang w:val="x-none"/>
        </w:rPr>
        <w:t>ГОСТ Р 52870-2007"Средства отображения информации коллективного пользования. Требования к визуальному отображению информации и способы измерения".</w:t>
      </w:r>
    </w:p>
    <w:p w14:paraId="0C9413BF" w14:textId="77777777" w:rsidR="002C6C36" w:rsidRPr="00202049" w:rsidRDefault="002C6C36" w:rsidP="002732E4">
      <w:pPr>
        <w:pStyle w:val="a8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4"/>
          <w:szCs w:val="24"/>
          <w:lang w:val="x-none"/>
        </w:rPr>
      </w:pPr>
      <w:r w:rsidRPr="00202049">
        <w:rPr>
          <w:rFonts w:ascii="Times New Roman" w:hAnsi="Times New Roman" w:cs="Times New Roman"/>
          <w:color w:val="000000"/>
          <w:sz w:val="24"/>
          <w:szCs w:val="24"/>
          <w:lang w:val="x-none"/>
        </w:rPr>
        <w:t>ГОСТ Р МЭК 60950-2002"Безопасность оборудования информационных технологий".</w:t>
      </w:r>
    </w:p>
    <w:p w14:paraId="78FFF794" w14:textId="56A70839" w:rsidR="00EE48D8" w:rsidRDefault="002C6C36" w:rsidP="002732E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202049">
        <w:rPr>
          <w:rFonts w:ascii="Times New Roman" w:hAnsi="Times New Roman" w:cs="Times New Roman"/>
          <w:sz w:val="24"/>
          <w:szCs w:val="24"/>
        </w:rPr>
        <w:t>ГОСТ 19.201—78 Единая система программной документации. Техническое задание. Требования к содержанию и оформлению</w:t>
      </w:r>
      <w:r w:rsidRPr="00202049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60F347F9" w14:textId="77777777" w:rsidR="00EE48D8" w:rsidRDefault="00EE48D8">
      <w:pPr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br w:type="page"/>
      </w:r>
    </w:p>
    <w:p w14:paraId="46982A99" w14:textId="6698D3F2" w:rsidR="002C6C36" w:rsidRDefault="004C330A" w:rsidP="004C330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M</w:t>
      </w:r>
      <w:r w:rsidRPr="004C330A">
        <w:rPr>
          <w:rFonts w:ascii="Times New Roman" w:hAnsi="Times New Roman" w:cs="Times New Roman"/>
          <w:sz w:val="28"/>
          <w:szCs w:val="28"/>
        </w:rPr>
        <w:t xml:space="preserve">s </w:t>
      </w:r>
      <w:proofErr w:type="spellStart"/>
      <w:r w:rsidRPr="004C330A">
        <w:rPr>
          <w:rFonts w:ascii="Times New Roman" w:hAnsi="Times New Roman" w:cs="Times New Roman"/>
          <w:sz w:val="28"/>
          <w:szCs w:val="28"/>
        </w:rPr>
        <w:t>project</w:t>
      </w:r>
      <w:proofErr w:type="spellEnd"/>
    </w:p>
    <w:p w14:paraId="07EFA852" w14:textId="5C9FF4EA" w:rsidR="00470F19" w:rsidRDefault="00674AAC" w:rsidP="00470F1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E9F8E6A" wp14:editId="07C9313B">
            <wp:extent cx="5943600" cy="521017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21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839EBA" w14:textId="776D5115" w:rsidR="00674AAC" w:rsidRDefault="00674AAC" w:rsidP="00470F19">
      <w:pPr>
        <w:rPr>
          <w:rFonts w:ascii="Times New Roman" w:hAnsi="Times New Roman" w:cs="Times New Roman"/>
          <w:sz w:val="24"/>
          <w:szCs w:val="24"/>
        </w:rPr>
      </w:pPr>
    </w:p>
    <w:p w14:paraId="37CC9B39" w14:textId="20C5285D" w:rsidR="00674AAC" w:rsidRDefault="00674AAC" w:rsidP="00470F1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4366B20" wp14:editId="18FCDA42">
            <wp:extent cx="5934710" cy="3036570"/>
            <wp:effectExtent l="0" t="0" r="889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036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AA3154" w14:textId="02665956" w:rsidR="006D5031" w:rsidRDefault="006D5031" w:rsidP="00470F1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36DBA5D" wp14:editId="500E1F0B">
            <wp:extent cx="5934710" cy="7047865"/>
            <wp:effectExtent l="0" t="0" r="8890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7047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7DEC65" w14:textId="18332643" w:rsidR="006D5031" w:rsidRDefault="006D5031" w:rsidP="00470F1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1319C17" wp14:editId="4056F50B">
            <wp:extent cx="5943600" cy="1155700"/>
            <wp:effectExtent l="0" t="0" r="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5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4F994D" w14:textId="333DA2E0" w:rsidR="006D5031" w:rsidRDefault="00F54566" w:rsidP="006D5031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8D0E19F" wp14:editId="247F6342">
            <wp:extent cx="8912791" cy="5586487"/>
            <wp:effectExtent l="5715" t="0" r="889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9058061" cy="5677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9E48A9" w14:textId="23BEE803" w:rsidR="006228AD" w:rsidRDefault="006228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DD78E12" w14:textId="24E8F185" w:rsidR="00F54566" w:rsidRPr="006228AD" w:rsidRDefault="006228AD" w:rsidP="006228AD">
      <w:pPr>
        <w:jc w:val="center"/>
        <w:rPr>
          <w:rFonts w:ascii="Times New Roman" w:hAnsi="Times New Roman" w:cs="Times New Roman"/>
          <w:sz w:val="28"/>
          <w:szCs w:val="28"/>
        </w:rPr>
      </w:pPr>
      <w:r w:rsidRPr="006228AD">
        <w:rPr>
          <w:rFonts w:ascii="Times New Roman" w:hAnsi="Times New Roman" w:cs="Times New Roman"/>
          <w:sz w:val="28"/>
          <w:szCs w:val="28"/>
        </w:rPr>
        <w:lastRenderedPageBreak/>
        <w:t>Составление описания бизнес-процессов</w:t>
      </w:r>
    </w:p>
    <w:p w14:paraId="167358DC" w14:textId="05612B9F" w:rsidR="006228AD" w:rsidRDefault="0016731A" w:rsidP="006D5031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BACB0E4" wp14:editId="1094E56A">
            <wp:extent cx="4890135" cy="7402830"/>
            <wp:effectExtent l="0" t="0" r="5715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0135" cy="7402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D32D47" w14:textId="4D7915ED" w:rsidR="0016731A" w:rsidRDefault="0016731A" w:rsidP="006D5031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94B060E" wp14:editId="0E342294">
            <wp:extent cx="5931535" cy="3681454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8327" cy="3691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AEF631" w14:textId="322AF658" w:rsidR="005035E5" w:rsidRDefault="0016731A" w:rsidP="005035E5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8136C45" wp14:editId="004980B4">
            <wp:extent cx="5931535" cy="457997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274" cy="4583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395FF1" w14:textId="77777777" w:rsidR="005035E5" w:rsidRDefault="005035E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B756832" w14:textId="0D7AEDFE" w:rsidR="005035E5" w:rsidRDefault="005035E5" w:rsidP="005035E5">
      <w:pPr>
        <w:jc w:val="center"/>
        <w:rPr>
          <w:rFonts w:ascii="Times New Roman" w:hAnsi="Times New Roman" w:cs="Times New Roman"/>
          <w:sz w:val="28"/>
          <w:szCs w:val="28"/>
        </w:rPr>
      </w:pPr>
      <w:r w:rsidRPr="005035E5">
        <w:rPr>
          <w:rFonts w:ascii="Times New Roman" w:hAnsi="Times New Roman" w:cs="Times New Roman"/>
          <w:sz w:val="28"/>
          <w:szCs w:val="28"/>
        </w:rPr>
        <w:lastRenderedPageBreak/>
        <w:t>Диаграммы UML</w:t>
      </w:r>
    </w:p>
    <w:p w14:paraId="02FF1E10" w14:textId="246C7507" w:rsidR="00E95AAC" w:rsidRDefault="005035E5" w:rsidP="00E95AA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D431A1" wp14:editId="6638B7AB">
            <wp:extent cx="8086341" cy="4365625"/>
            <wp:effectExtent l="0" t="6668" r="3493" b="3492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8108296" cy="43774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D24C2E" w14:textId="77777777" w:rsidR="00E95AAC" w:rsidRDefault="00E95AA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30AE7D4" w14:textId="1072C027" w:rsidR="00E95AAC" w:rsidRPr="006B6F6B" w:rsidRDefault="006B6F6B" w:rsidP="00E15F01">
      <w:pPr>
        <w:jc w:val="center"/>
        <w:rPr>
          <w:rFonts w:ascii="Times New Roman" w:hAnsi="Times New Roman" w:cs="Times New Roman"/>
          <w:sz w:val="28"/>
          <w:szCs w:val="28"/>
        </w:rPr>
      </w:pPr>
      <w:r w:rsidRPr="006B6F6B">
        <w:rPr>
          <w:rFonts w:ascii="Times New Roman" w:hAnsi="Times New Roman" w:cs="Times New Roman"/>
          <w:sz w:val="28"/>
          <w:szCs w:val="28"/>
        </w:rPr>
        <w:lastRenderedPageBreak/>
        <w:t xml:space="preserve">Составление инфологической модели предметной области и </w:t>
      </w:r>
      <w:proofErr w:type="spellStart"/>
      <w:r w:rsidRPr="006B6F6B">
        <w:rPr>
          <w:rFonts w:ascii="Times New Roman" w:hAnsi="Times New Roman" w:cs="Times New Roman"/>
          <w:sz w:val="28"/>
          <w:szCs w:val="28"/>
        </w:rPr>
        <w:t>даталогическое</w:t>
      </w:r>
      <w:proofErr w:type="spellEnd"/>
      <w:r w:rsidRPr="006B6F6B">
        <w:rPr>
          <w:rFonts w:ascii="Times New Roman" w:hAnsi="Times New Roman" w:cs="Times New Roman"/>
          <w:sz w:val="28"/>
          <w:szCs w:val="28"/>
        </w:rPr>
        <w:t xml:space="preserve"> проектирование</w:t>
      </w:r>
    </w:p>
    <w:p w14:paraId="1C498E9F" w14:textId="2F7B1644" w:rsidR="006B6F6B" w:rsidRDefault="00E15F01" w:rsidP="00E95AAC">
      <w:pPr>
        <w:jc w:val="center"/>
      </w:pPr>
      <w:r>
        <w:object w:dxaOrig="25126" w:dyaOrig="18331" w14:anchorId="6ACF7856">
          <v:shape id="_x0000_i1026" type="#_x0000_t75" style="width:467.05pt;height:677.45pt" o:ole="">
            <v:imagedata r:id="rId17" o:title=""/>
          </v:shape>
          <o:OLEObject Type="Embed" ProgID="Visio.Drawing.15" ShapeID="_x0000_i1026" DrawAspect="Content" ObjectID="_1812571942" r:id="rId18"/>
        </w:object>
      </w:r>
    </w:p>
    <w:p w14:paraId="19D44144" w14:textId="77777777" w:rsidR="00D2566D" w:rsidRPr="006E1AA3" w:rsidRDefault="00D2566D" w:rsidP="00D2566D">
      <w:pPr>
        <w:jc w:val="center"/>
        <w:rPr>
          <w:rFonts w:ascii="Times New Roman" w:hAnsi="Times New Roman" w:cs="Times New Roman"/>
          <w:sz w:val="28"/>
          <w:szCs w:val="28"/>
        </w:rPr>
      </w:pPr>
      <w:r w:rsidRPr="006E1AA3">
        <w:rPr>
          <w:rFonts w:ascii="Times New Roman" w:hAnsi="Times New Roman" w:cs="Times New Roman"/>
          <w:sz w:val="28"/>
          <w:szCs w:val="28"/>
        </w:rPr>
        <w:lastRenderedPageBreak/>
        <w:t>Нормализация</w:t>
      </w:r>
    </w:p>
    <w:p w14:paraId="7ED88A51" w14:textId="77777777" w:rsidR="00D2566D" w:rsidRPr="00D2566D" w:rsidRDefault="00D2566D" w:rsidP="00D2566D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2566D">
        <w:rPr>
          <w:rFonts w:ascii="Times New Roman" w:hAnsi="Times New Roman" w:cs="Times New Roman"/>
          <w:sz w:val="24"/>
          <w:szCs w:val="24"/>
        </w:rPr>
        <w:t>Клиент (</w:t>
      </w:r>
      <w:r w:rsidRPr="00D2566D">
        <w:rPr>
          <w:rFonts w:ascii="Times New Roman" w:hAnsi="Times New Roman" w:cs="Times New Roman"/>
          <w:sz w:val="24"/>
          <w:szCs w:val="24"/>
          <w:u w:val="single"/>
          <w:lang w:val="en-US"/>
        </w:rPr>
        <w:t>ID</w:t>
      </w:r>
      <w:r w:rsidRPr="00D2566D">
        <w:rPr>
          <w:rFonts w:ascii="Times New Roman" w:hAnsi="Times New Roman" w:cs="Times New Roman"/>
          <w:sz w:val="24"/>
          <w:szCs w:val="24"/>
          <w:u w:val="single"/>
        </w:rPr>
        <w:t>_клиента</w:t>
      </w: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>, Фамилия, Имя, Отчество, Дата рождения, Номер паспорта, Серия паспорта, Номер телефона, Возраст</w:t>
      </w:r>
      <w:r w:rsidRPr="00D2566D">
        <w:rPr>
          <w:rFonts w:ascii="Times New Roman" w:hAnsi="Times New Roman" w:cs="Times New Roman"/>
          <w:sz w:val="24"/>
          <w:szCs w:val="24"/>
        </w:rPr>
        <w:t>)</w:t>
      </w:r>
    </w:p>
    <w:p w14:paraId="543F439B" w14:textId="77777777" w:rsidR="00D2566D" w:rsidRPr="00D2566D" w:rsidRDefault="00D2566D" w:rsidP="00D2566D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>Сотрудник-(</w:t>
      </w:r>
      <w:r w:rsidRPr="00D2566D">
        <w:rPr>
          <w:rFonts w:ascii="Times New Roman" w:eastAsia="Times New Roman" w:hAnsi="Times New Roman" w:cs="Times New Roman"/>
          <w:sz w:val="24"/>
          <w:szCs w:val="24"/>
          <w:u w:val="single"/>
          <w:lang w:val="en-US" w:eastAsia="ru-RU"/>
        </w:rPr>
        <w:t>ID</w:t>
      </w:r>
      <w:r w:rsidRPr="00D2566D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_сотрудника</w:t>
      </w: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>, Фамилия, Имя, Отчество, День рождения, Номер паспорта, Серия паспорта, Номер телефона, Электронная почта)</w:t>
      </w:r>
    </w:p>
    <w:p w14:paraId="1A1166A8" w14:textId="77777777" w:rsidR="00D2566D" w:rsidRPr="00D2566D" w:rsidRDefault="00D2566D" w:rsidP="00D2566D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>Заказ-(</w:t>
      </w:r>
      <w:r w:rsidRPr="00D2566D">
        <w:rPr>
          <w:rFonts w:ascii="Times New Roman" w:eastAsia="Times New Roman" w:hAnsi="Times New Roman" w:cs="Times New Roman"/>
          <w:sz w:val="24"/>
          <w:szCs w:val="24"/>
          <w:u w:val="single"/>
          <w:lang w:val="en-US" w:eastAsia="ru-RU"/>
        </w:rPr>
        <w:t>ID</w:t>
      </w:r>
      <w:r w:rsidRPr="00D2566D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_заказа</w:t>
      </w: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Номер заказа, Тип заказа, Дата заказа, Цена заказа, Срочность заказа, </w:t>
      </w:r>
      <w:r w:rsidRPr="00D2566D">
        <w:rPr>
          <w:rStyle w:val="ezkurwreuab5ozgtqnkl"/>
          <w:rFonts w:ascii="Times New Roman" w:hAnsi="Times New Roman" w:cs="Times New Roman"/>
          <w:sz w:val="24"/>
          <w:szCs w:val="24"/>
          <w:lang w:val="en-US"/>
        </w:rPr>
        <w:t>ID</w:t>
      </w:r>
      <w:r w:rsidRPr="00D2566D">
        <w:rPr>
          <w:rStyle w:val="ezkurwreuab5ozgtqnkl"/>
          <w:rFonts w:ascii="Times New Roman" w:hAnsi="Times New Roman" w:cs="Times New Roman"/>
          <w:sz w:val="24"/>
          <w:szCs w:val="24"/>
        </w:rPr>
        <w:t xml:space="preserve">_Клиента, </w:t>
      </w:r>
      <w:r w:rsidRPr="00D2566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D</w:t>
      </w: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>_Сотрудника)</w:t>
      </w:r>
    </w:p>
    <w:p w14:paraId="289BEA3D" w14:textId="77777777" w:rsidR="00D2566D" w:rsidRPr="00D2566D" w:rsidRDefault="00D2566D" w:rsidP="00D2566D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>Товар-(</w:t>
      </w:r>
      <w:r w:rsidRPr="00D2566D">
        <w:rPr>
          <w:rFonts w:ascii="Times New Roman" w:eastAsia="Times New Roman" w:hAnsi="Times New Roman" w:cs="Times New Roman"/>
          <w:sz w:val="24"/>
          <w:szCs w:val="24"/>
          <w:u w:val="single"/>
          <w:lang w:val="en-US" w:eastAsia="ru-RU"/>
        </w:rPr>
        <w:t>ID</w:t>
      </w:r>
      <w:r w:rsidRPr="00D2566D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_товара</w:t>
      </w: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Название товара, Описание товара, Цена товара, Артикул товара, Гарантия товара, </w:t>
      </w:r>
      <w:r w:rsidRPr="00D2566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D</w:t>
      </w: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_заказа, </w:t>
      </w:r>
      <w:r w:rsidRPr="00D2566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D</w:t>
      </w: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>_Поставщика)</w:t>
      </w:r>
    </w:p>
    <w:p w14:paraId="0075EA46" w14:textId="77777777" w:rsidR="00D2566D" w:rsidRPr="00D2566D" w:rsidRDefault="00D2566D" w:rsidP="00D2566D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тавщик-(</w:t>
      </w:r>
      <w:r w:rsidRPr="00D2566D">
        <w:rPr>
          <w:rFonts w:ascii="Times New Roman" w:eastAsia="Times New Roman" w:hAnsi="Times New Roman" w:cs="Times New Roman"/>
          <w:sz w:val="24"/>
          <w:szCs w:val="24"/>
          <w:u w:val="single"/>
          <w:lang w:val="en-US" w:eastAsia="ru-RU"/>
        </w:rPr>
        <w:t>ID</w:t>
      </w:r>
      <w:r w:rsidRPr="00D2566D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_поставщика</w:t>
      </w: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Фамилия, Имя, Отчество, Адрес, Номер паспорта, Серия, паспорта, Номер телефона Возраст) </w:t>
      </w:r>
    </w:p>
    <w:p w14:paraId="46A9372D" w14:textId="77777777" w:rsidR="00D2566D" w:rsidRPr="009E4D08" w:rsidRDefault="00D2566D" w:rsidP="00D2566D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9E4D0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ЛИЕНТ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755"/>
        <w:gridCol w:w="1317"/>
        <w:gridCol w:w="1041"/>
        <w:gridCol w:w="1400"/>
        <w:gridCol w:w="1483"/>
        <w:gridCol w:w="1285"/>
        <w:gridCol w:w="1347"/>
      </w:tblGrid>
      <w:tr w:rsidR="00D2566D" w:rsidRPr="005C1BDB" w14:paraId="6B71DAA4" w14:textId="77777777" w:rsidTr="008A2090">
        <w:trPr>
          <w:trHeight w:val="1100"/>
          <w:jc w:val="center"/>
        </w:trPr>
        <w:tc>
          <w:tcPr>
            <w:tcW w:w="0" w:type="auto"/>
          </w:tcPr>
          <w:p w14:paraId="64B69895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Наименование поля</w:t>
            </w:r>
          </w:p>
        </w:tc>
        <w:tc>
          <w:tcPr>
            <w:tcW w:w="0" w:type="auto"/>
          </w:tcPr>
          <w:p w14:paraId="4C086C43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Тип данных</w:t>
            </w:r>
          </w:p>
        </w:tc>
        <w:tc>
          <w:tcPr>
            <w:tcW w:w="1041" w:type="dxa"/>
          </w:tcPr>
          <w:p w14:paraId="7A2E21E6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Длина</w:t>
            </w:r>
          </w:p>
        </w:tc>
        <w:tc>
          <w:tcPr>
            <w:tcW w:w="1400" w:type="dxa"/>
          </w:tcPr>
          <w:p w14:paraId="56D7736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 xml:space="preserve">Допустимое значение </w:t>
            </w:r>
          </w:p>
        </w:tc>
        <w:tc>
          <w:tcPr>
            <w:tcW w:w="0" w:type="auto"/>
          </w:tcPr>
          <w:p w14:paraId="22734A8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Первичный ключ</w:t>
            </w:r>
          </w:p>
        </w:tc>
        <w:tc>
          <w:tcPr>
            <w:tcW w:w="0" w:type="auto"/>
          </w:tcPr>
          <w:p w14:paraId="3BFFE10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Внешний ключ</w:t>
            </w:r>
          </w:p>
        </w:tc>
        <w:tc>
          <w:tcPr>
            <w:tcW w:w="0" w:type="auto"/>
          </w:tcPr>
          <w:p w14:paraId="6268D9A1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Описание</w:t>
            </w:r>
          </w:p>
        </w:tc>
      </w:tr>
      <w:tr w:rsidR="00D2566D" w:rsidRPr="005C1BDB" w14:paraId="7E2E27A8" w14:textId="77777777" w:rsidTr="008A2090">
        <w:trPr>
          <w:trHeight w:val="366"/>
          <w:jc w:val="center"/>
        </w:trPr>
        <w:tc>
          <w:tcPr>
            <w:tcW w:w="0" w:type="auto"/>
          </w:tcPr>
          <w:p w14:paraId="09DDA7AA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hAnsi="Times New Roman" w:cs="Times New Roman"/>
                <w:lang w:val="en-US"/>
              </w:rPr>
              <w:t>ID</w:t>
            </w:r>
            <w:r w:rsidRPr="005C1BDB">
              <w:rPr>
                <w:rFonts w:ascii="Times New Roman" w:hAnsi="Times New Roman" w:cs="Times New Roman"/>
                <w:color w:val="000000" w:themeColor="text1"/>
                <w:lang w:val="en-US"/>
              </w:rPr>
              <w:t>_</w:t>
            </w:r>
            <w:r>
              <w:rPr>
                <w:rStyle w:val="ezkurwreuab5ozgtqnkl"/>
                <w:lang w:val="en-US"/>
              </w:rPr>
              <w:t xml:space="preserve"> </w:t>
            </w:r>
            <w:proofErr w:type="spellStart"/>
            <w:r>
              <w:rPr>
                <w:rStyle w:val="ezkurwreuab5ozgtqnkl"/>
                <w:lang w:val="en-US"/>
              </w:rPr>
              <w:t>Klient</w:t>
            </w:r>
            <w:proofErr w:type="spellEnd"/>
          </w:p>
        </w:tc>
        <w:tc>
          <w:tcPr>
            <w:tcW w:w="0" w:type="auto"/>
          </w:tcPr>
          <w:p w14:paraId="1775CF65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Счетчик</w:t>
            </w:r>
          </w:p>
        </w:tc>
        <w:tc>
          <w:tcPr>
            <w:tcW w:w="1041" w:type="dxa"/>
          </w:tcPr>
          <w:p w14:paraId="1DA216BB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1400" w:type="dxa"/>
          </w:tcPr>
          <w:p w14:paraId="6E4ED0E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NOT NULL</w:t>
            </w:r>
          </w:p>
        </w:tc>
        <w:tc>
          <w:tcPr>
            <w:tcW w:w="0" w:type="auto"/>
          </w:tcPr>
          <w:p w14:paraId="60B05CD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+</w:t>
            </w:r>
          </w:p>
        </w:tc>
        <w:tc>
          <w:tcPr>
            <w:tcW w:w="0" w:type="auto"/>
          </w:tcPr>
          <w:p w14:paraId="68E6B64A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5EC1D5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152B67">
              <w:rPr>
                <w:rFonts w:ascii="Times New Roman" w:eastAsia="Times New Roman" w:hAnsi="Times New Roman" w:cs="Times New Roman"/>
                <w:lang w:val="en-US" w:eastAsia="ru-RU"/>
              </w:rPr>
              <w:t xml:space="preserve">ID </w:t>
            </w:r>
            <w:proofErr w:type="spellStart"/>
            <w:r w:rsidRPr="00152B67">
              <w:rPr>
                <w:rFonts w:ascii="Times New Roman" w:eastAsia="Times New Roman" w:hAnsi="Times New Roman" w:cs="Times New Roman"/>
                <w:lang w:val="en-US" w:eastAsia="ru-RU"/>
              </w:rPr>
              <w:t>Клиента</w:t>
            </w:r>
            <w:proofErr w:type="spellEnd"/>
          </w:p>
        </w:tc>
      </w:tr>
      <w:tr w:rsidR="00D2566D" w:rsidRPr="005C1BDB" w14:paraId="3BF05E93" w14:textId="77777777" w:rsidTr="008A2090">
        <w:trPr>
          <w:trHeight w:val="366"/>
          <w:jc w:val="center"/>
        </w:trPr>
        <w:tc>
          <w:tcPr>
            <w:tcW w:w="0" w:type="auto"/>
          </w:tcPr>
          <w:p w14:paraId="4BB459E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Fam</w:t>
            </w:r>
          </w:p>
        </w:tc>
        <w:tc>
          <w:tcPr>
            <w:tcW w:w="0" w:type="auto"/>
          </w:tcPr>
          <w:p w14:paraId="60E904B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152B67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6666197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36</w:t>
            </w:r>
          </w:p>
        </w:tc>
        <w:tc>
          <w:tcPr>
            <w:tcW w:w="1400" w:type="dxa"/>
          </w:tcPr>
          <w:p w14:paraId="75EB231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8AF4E00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8504C03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B80EC27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Фамилия </w:t>
            </w:r>
          </w:p>
        </w:tc>
      </w:tr>
      <w:tr w:rsidR="00D2566D" w:rsidRPr="005C1BDB" w14:paraId="624F0988" w14:textId="77777777" w:rsidTr="008A2090">
        <w:trPr>
          <w:trHeight w:val="366"/>
          <w:jc w:val="center"/>
        </w:trPr>
        <w:tc>
          <w:tcPr>
            <w:tcW w:w="0" w:type="auto"/>
          </w:tcPr>
          <w:p w14:paraId="0F68EF0B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Name</w:t>
            </w:r>
          </w:p>
        </w:tc>
        <w:tc>
          <w:tcPr>
            <w:tcW w:w="0" w:type="auto"/>
          </w:tcPr>
          <w:p w14:paraId="47A730F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152B67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740E67D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21</w:t>
            </w:r>
          </w:p>
        </w:tc>
        <w:tc>
          <w:tcPr>
            <w:tcW w:w="1400" w:type="dxa"/>
          </w:tcPr>
          <w:p w14:paraId="67B39E51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0CD6E3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409A67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145154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Имя </w:t>
            </w:r>
          </w:p>
        </w:tc>
      </w:tr>
      <w:tr w:rsidR="00D2566D" w:rsidRPr="005C1BDB" w14:paraId="48F8D880" w14:textId="77777777" w:rsidTr="008A2090">
        <w:trPr>
          <w:trHeight w:val="366"/>
          <w:jc w:val="center"/>
        </w:trPr>
        <w:tc>
          <w:tcPr>
            <w:tcW w:w="0" w:type="auto"/>
          </w:tcPr>
          <w:p w14:paraId="0D2D8917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Otcher</w:t>
            </w:r>
            <w:proofErr w:type="spellEnd"/>
          </w:p>
        </w:tc>
        <w:tc>
          <w:tcPr>
            <w:tcW w:w="0" w:type="auto"/>
          </w:tcPr>
          <w:p w14:paraId="26F0F34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152B67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04B29071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60</w:t>
            </w:r>
          </w:p>
        </w:tc>
        <w:tc>
          <w:tcPr>
            <w:tcW w:w="1400" w:type="dxa"/>
          </w:tcPr>
          <w:p w14:paraId="515BECC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E96A0AC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39ECA4B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DC3509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Отчество</w:t>
            </w:r>
          </w:p>
        </w:tc>
      </w:tr>
      <w:tr w:rsidR="00D2566D" w:rsidRPr="005C1BDB" w14:paraId="03638D8C" w14:textId="77777777" w:rsidTr="008A2090">
        <w:trPr>
          <w:trHeight w:val="366"/>
          <w:jc w:val="center"/>
        </w:trPr>
        <w:tc>
          <w:tcPr>
            <w:tcW w:w="0" w:type="auto"/>
          </w:tcPr>
          <w:p w14:paraId="0D96805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Date_of</w:t>
            </w:r>
            <w:proofErr w:type="spellEnd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_ birth</w:t>
            </w:r>
          </w:p>
        </w:tc>
        <w:tc>
          <w:tcPr>
            <w:tcW w:w="0" w:type="auto"/>
          </w:tcPr>
          <w:p w14:paraId="61C65B47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Дата и время</w:t>
            </w:r>
          </w:p>
        </w:tc>
        <w:tc>
          <w:tcPr>
            <w:tcW w:w="1041" w:type="dxa"/>
          </w:tcPr>
          <w:p w14:paraId="11A88C30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Маска</w:t>
            </w:r>
          </w:p>
        </w:tc>
        <w:tc>
          <w:tcPr>
            <w:tcW w:w="1400" w:type="dxa"/>
          </w:tcPr>
          <w:p w14:paraId="0A16B54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43616BA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A12A98C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8FF40B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Дата рождения </w:t>
            </w:r>
          </w:p>
        </w:tc>
      </w:tr>
      <w:tr w:rsidR="00D2566D" w:rsidRPr="005C1BDB" w14:paraId="23AB9D83" w14:textId="77777777" w:rsidTr="008A2090">
        <w:trPr>
          <w:trHeight w:val="366"/>
          <w:jc w:val="center"/>
        </w:trPr>
        <w:tc>
          <w:tcPr>
            <w:tcW w:w="0" w:type="auto"/>
          </w:tcPr>
          <w:p w14:paraId="1D39E32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Nom_pas</w:t>
            </w:r>
            <w:proofErr w:type="spellEnd"/>
          </w:p>
        </w:tc>
        <w:tc>
          <w:tcPr>
            <w:tcW w:w="0" w:type="auto"/>
          </w:tcPr>
          <w:p w14:paraId="50CBA72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152B67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2FD88385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6</w:t>
            </w:r>
          </w:p>
        </w:tc>
        <w:tc>
          <w:tcPr>
            <w:tcW w:w="1400" w:type="dxa"/>
          </w:tcPr>
          <w:p w14:paraId="203A64E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B3EA93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DEFA4D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D947725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Номер паспорта </w:t>
            </w:r>
          </w:p>
        </w:tc>
      </w:tr>
      <w:tr w:rsidR="00D2566D" w:rsidRPr="005C1BDB" w14:paraId="17D21B43" w14:textId="77777777" w:rsidTr="008A2090">
        <w:trPr>
          <w:trHeight w:val="366"/>
          <w:jc w:val="center"/>
        </w:trPr>
        <w:tc>
          <w:tcPr>
            <w:tcW w:w="0" w:type="auto"/>
          </w:tcPr>
          <w:p w14:paraId="09C6609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Ser_pas</w:t>
            </w:r>
            <w:proofErr w:type="spellEnd"/>
          </w:p>
        </w:tc>
        <w:tc>
          <w:tcPr>
            <w:tcW w:w="0" w:type="auto"/>
          </w:tcPr>
          <w:p w14:paraId="1A753F7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152B67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1F10058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4</w:t>
            </w:r>
          </w:p>
        </w:tc>
        <w:tc>
          <w:tcPr>
            <w:tcW w:w="1400" w:type="dxa"/>
          </w:tcPr>
          <w:p w14:paraId="44B000D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F1C8C20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538698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0368D2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Серия паспорта </w:t>
            </w:r>
          </w:p>
        </w:tc>
      </w:tr>
      <w:tr w:rsidR="00D2566D" w:rsidRPr="005C1BDB" w14:paraId="0B239965" w14:textId="77777777" w:rsidTr="008A2090">
        <w:trPr>
          <w:trHeight w:val="366"/>
          <w:jc w:val="center"/>
        </w:trPr>
        <w:tc>
          <w:tcPr>
            <w:tcW w:w="0" w:type="auto"/>
          </w:tcPr>
          <w:p w14:paraId="726CAA1C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Nom_tel</w:t>
            </w:r>
            <w:proofErr w:type="spellEnd"/>
          </w:p>
        </w:tc>
        <w:tc>
          <w:tcPr>
            <w:tcW w:w="0" w:type="auto"/>
          </w:tcPr>
          <w:p w14:paraId="4DC6ED0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152B67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6380254B" w14:textId="77777777" w:rsidR="00D2566D" w:rsidRPr="00152B6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11</w:t>
            </w:r>
          </w:p>
        </w:tc>
        <w:tc>
          <w:tcPr>
            <w:tcW w:w="1400" w:type="dxa"/>
          </w:tcPr>
          <w:p w14:paraId="4623A2D6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02AB77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1CE4F1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2BDEC6B" w14:textId="77777777" w:rsidR="00D2566D" w:rsidRPr="00152B6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Номер телефона</w:t>
            </w:r>
          </w:p>
        </w:tc>
      </w:tr>
      <w:tr w:rsidR="00D2566D" w:rsidRPr="005C1BDB" w14:paraId="71F058F1" w14:textId="77777777" w:rsidTr="008A2090">
        <w:trPr>
          <w:trHeight w:val="366"/>
          <w:jc w:val="center"/>
        </w:trPr>
        <w:tc>
          <w:tcPr>
            <w:tcW w:w="0" w:type="auto"/>
          </w:tcPr>
          <w:p w14:paraId="6FC066F8" w14:textId="77777777" w:rsidR="00D2566D" w:rsidRPr="00762B33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Age</w:t>
            </w:r>
          </w:p>
        </w:tc>
        <w:tc>
          <w:tcPr>
            <w:tcW w:w="0" w:type="auto"/>
          </w:tcPr>
          <w:p w14:paraId="433B2989" w14:textId="77777777" w:rsidR="00D2566D" w:rsidRPr="00762B33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152B67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4FB546E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7</w:t>
            </w:r>
          </w:p>
        </w:tc>
        <w:tc>
          <w:tcPr>
            <w:tcW w:w="1400" w:type="dxa"/>
          </w:tcPr>
          <w:p w14:paraId="786E1FD3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3C7D0EC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3A6BD8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EC1F566" w14:textId="77777777" w:rsidR="00D2566D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Возраст </w:t>
            </w:r>
          </w:p>
        </w:tc>
      </w:tr>
    </w:tbl>
    <w:p w14:paraId="2C90FE61" w14:textId="77777777" w:rsidR="00D2566D" w:rsidRPr="005C1BDB" w:rsidRDefault="00D2566D" w:rsidP="00D2566D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lang w:eastAsia="ru-RU"/>
        </w:rPr>
      </w:pPr>
    </w:p>
    <w:p w14:paraId="517B8735" w14:textId="77777777" w:rsidR="00D2566D" w:rsidRDefault="00D2566D" w:rsidP="00D2566D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0AFEF065" w14:textId="77777777" w:rsidR="00D2566D" w:rsidRPr="005F4628" w:rsidRDefault="00D2566D" w:rsidP="00D2566D">
      <w:pPr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5F462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Сотрудник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706"/>
        <w:gridCol w:w="1261"/>
        <w:gridCol w:w="1041"/>
        <w:gridCol w:w="1400"/>
        <w:gridCol w:w="1427"/>
        <w:gridCol w:w="1229"/>
        <w:gridCol w:w="1564"/>
      </w:tblGrid>
      <w:tr w:rsidR="00D2566D" w:rsidRPr="005C1BDB" w14:paraId="0F2EEAF5" w14:textId="77777777" w:rsidTr="008A2090">
        <w:trPr>
          <w:trHeight w:val="1100"/>
          <w:jc w:val="center"/>
        </w:trPr>
        <w:tc>
          <w:tcPr>
            <w:tcW w:w="0" w:type="auto"/>
          </w:tcPr>
          <w:p w14:paraId="71591AF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Наименование поля</w:t>
            </w:r>
          </w:p>
        </w:tc>
        <w:tc>
          <w:tcPr>
            <w:tcW w:w="0" w:type="auto"/>
          </w:tcPr>
          <w:p w14:paraId="026D8D5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Тип данных</w:t>
            </w:r>
          </w:p>
        </w:tc>
        <w:tc>
          <w:tcPr>
            <w:tcW w:w="1041" w:type="dxa"/>
          </w:tcPr>
          <w:p w14:paraId="3FD4213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Длина</w:t>
            </w:r>
          </w:p>
        </w:tc>
        <w:tc>
          <w:tcPr>
            <w:tcW w:w="1400" w:type="dxa"/>
          </w:tcPr>
          <w:p w14:paraId="480C0AD0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 xml:space="preserve">Допустимое значение </w:t>
            </w:r>
          </w:p>
        </w:tc>
        <w:tc>
          <w:tcPr>
            <w:tcW w:w="0" w:type="auto"/>
          </w:tcPr>
          <w:p w14:paraId="11079C6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Первичный ключ</w:t>
            </w:r>
          </w:p>
        </w:tc>
        <w:tc>
          <w:tcPr>
            <w:tcW w:w="0" w:type="auto"/>
          </w:tcPr>
          <w:p w14:paraId="6C075F1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Внешний ключ</w:t>
            </w:r>
          </w:p>
        </w:tc>
        <w:tc>
          <w:tcPr>
            <w:tcW w:w="0" w:type="auto"/>
          </w:tcPr>
          <w:p w14:paraId="71D839D1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Описание</w:t>
            </w:r>
          </w:p>
        </w:tc>
      </w:tr>
      <w:tr w:rsidR="00D2566D" w:rsidRPr="005C1BDB" w14:paraId="3A6A3DBD" w14:textId="77777777" w:rsidTr="008A2090">
        <w:trPr>
          <w:trHeight w:val="366"/>
          <w:jc w:val="center"/>
        </w:trPr>
        <w:tc>
          <w:tcPr>
            <w:tcW w:w="0" w:type="auto"/>
          </w:tcPr>
          <w:p w14:paraId="15F87F5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hAnsi="Times New Roman" w:cs="Times New Roman"/>
                <w:lang w:val="en-US"/>
              </w:rPr>
              <w:t>ID</w:t>
            </w:r>
            <w:r w:rsidRPr="005C1BDB">
              <w:rPr>
                <w:rFonts w:ascii="Times New Roman" w:hAnsi="Times New Roman" w:cs="Times New Roman"/>
                <w:color w:val="000000" w:themeColor="text1"/>
                <w:lang w:val="en-US"/>
              </w:rPr>
              <w:t>_</w:t>
            </w:r>
            <w:r>
              <w:rPr>
                <w:rStyle w:val="ezkurwreuab5ozgtqnkl"/>
                <w:lang w:val="en-US"/>
              </w:rPr>
              <w:t xml:space="preserve"> Sot</w:t>
            </w:r>
          </w:p>
        </w:tc>
        <w:tc>
          <w:tcPr>
            <w:tcW w:w="0" w:type="auto"/>
          </w:tcPr>
          <w:p w14:paraId="793ADBC3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Счетчик</w:t>
            </w:r>
          </w:p>
        </w:tc>
        <w:tc>
          <w:tcPr>
            <w:tcW w:w="1041" w:type="dxa"/>
          </w:tcPr>
          <w:p w14:paraId="620DC4E5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1400" w:type="dxa"/>
          </w:tcPr>
          <w:p w14:paraId="4547652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NOT NULL</w:t>
            </w:r>
          </w:p>
        </w:tc>
        <w:tc>
          <w:tcPr>
            <w:tcW w:w="0" w:type="auto"/>
          </w:tcPr>
          <w:p w14:paraId="5F013CF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+</w:t>
            </w:r>
          </w:p>
        </w:tc>
        <w:tc>
          <w:tcPr>
            <w:tcW w:w="0" w:type="auto"/>
          </w:tcPr>
          <w:p w14:paraId="4D8CFD30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4DA076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ID</w:t>
            </w:r>
          </w:p>
          <w:p w14:paraId="2B5A187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сотрудника</w:t>
            </w:r>
          </w:p>
        </w:tc>
      </w:tr>
      <w:tr w:rsidR="00D2566D" w:rsidRPr="005C1BDB" w14:paraId="47A801D2" w14:textId="77777777" w:rsidTr="008A2090">
        <w:trPr>
          <w:trHeight w:val="366"/>
          <w:jc w:val="center"/>
        </w:trPr>
        <w:tc>
          <w:tcPr>
            <w:tcW w:w="0" w:type="auto"/>
          </w:tcPr>
          <w:p w14:paraId="18CF5CB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Fam</w:t>
            </w:r>
          </w:p>
        </w:tc>
        <w:tc>
          <w:tcPr>
            <w:tcW w:w="0" w:type="auto"/>
          </w:tcPr>
          <w:p w14:paraId="6623D4C1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674391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07A5E3E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36</w:t>
            </w:r>
          </w:p>
        </w:tc>
        <w:tc>
          <w:tcPr>
            <w:tcW w:w="1400" w:type="dxa"/>
          </w:tcPr>
          <w:p w14:paraId="0223FA9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9505F9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B713386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0D2879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Фамилия </w:t>
            </w:r>
          </w:p>
        </w:tc>
      </w:tr>
      <w:tr w:rsidR="00D2566D" w:rsidRPr="005C1BDB" w14:paraId="3A0B2D31" w14:textId="77777777" w:rsidTr="008A2090">
        <w:trPr>
          <w:trHeight w:val="366"/>
          <w:jc w:val="center"/>
        </w:trPr>
        <w:tc>
          <w:tcPr>
            <w:tcW w:w="0" w:type="auto"/>
          </w:tcPr>
          <w:p w14:paraId="135AB2F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Name</w:t>
            </w:r>
          </w:p>
        </w:tc>
        <w:tc>
          <w:tcPr>
            <w:tcW w:w="0" w:type="auto"/>
          </w:tcPr>
          <w:p w14:paraId="198FF011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674391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41F98335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21</w:t>
            </w:r>
          </w:p>
        </w:tc>
        <w:tc>
          <w:tcPr>
            <w:tcW w:w="1400" w:type="dxa"/>
          </w:tcPr>
          <w:p w14:paraId="1C2B6997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87E7775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6B9A6C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B403A5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Имя </w:t>
            </w:r>
          </w:p>
        </w:tc>
      </w:tr>
      <w:tr w:rsidR="00D2566D" w:rsidRPr="005C1BDB" w14:paraId="1EA52AB5" w14:textId="77777777" w:rsidTr="008A2090">
        <w:trPr>
          <w:trHeight w:val="366"/>
          <w:jc w:val="center"/>
        </w:trPr>
        <w:tc>
          <w:tcPr>
            <w:tcW w:w="0" w:type="auto"/>
          </w:tcPr>
          <w:p w14:paraId="59D187D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Otcher</w:t>
            </w:r>
            <w:proofErr w:type="spellEnd"/>
          </w:p>
        </w:tc>
        <w:tc>
          <w:tcPr>
            <w:tcW w:w="0" w:type="auto"/>
          </w:tcPr>
          <w:p w14:paraId="56562C0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42E42DA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60</w:t>
            </w:r>
          </w:p>
        </w:tc>
        <w:tc>
          <w:tcPr>
            <w:tcW w:w="1400" w:type="dxa"/>
          </w:tcPr>
          <w:p w14:paraId="46B9794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46F59E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EDA134B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F230C8C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Отчество</w:t>
            </w:r>
          </w:p>
        </w:tc>
      </w:tr>
      <w:tr w:rsidR="00D2566D" w:rsidRPr="005C1BDB" w14:paraId="168AAD1F" w14:textId="77777777" w:rsidTr="008A2090">
        <w:trPr>
          <w:trHeight w:val="366"/>
          <w:jc w:val="center"/>
        </w:trPr>
        <w:tc>
          <w:tcPr>
            <w:tcW w:w="0" w:type="auto"/>
          </w:tcPr>
          <w:p w14:paraId="41641F0C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Date_of</w:t>
            </w:r>
            <w:proofErr w:type="spellEnd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_ birth</w:t>
            </w:r>
          </w:p>
        </w:tc>
        <w:tc>
          <w:tcPr>
            <w:tcW w:w="0" w:type="auto"/>
          </w:tcPr>
          <w:p w14:paraId="3907D92A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Дата и время</w:t>
            </w:r>
          </w:p>
        </w:tc>
        <w:tc>
          <w:tcPr>
            <w:tcW w:w="1041" w:type="dxa"/>
          </w:tcPr>
          <w:p w14:paraId="7D22F6D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Маска</w:t>
            </w:r>
          </w:p>
        </w:tc>
        <w:tc>
          <w:tcPr>
            <w:tcW w:w="1400" w:type="dxa"/>
          </w:tcPr>
          <w:p w14:paraId="4165C851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8C29647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C0C0D3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564C94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Дата рождения </w:t>
            </w:r>
          </w:p>
        </w:tc>
      </w:tr>
      <w:tr w:rsidR="00D2566D" w:rsidRPr="005C1BDB" w14:paraId="777293BF" w14:textId="77777777" w:rsidTr="008A2090">
        <w:trPr>
          <w:trHeight w:val="366"/>
          <w:jc w:val="center"/>
        </w:trPr>
        <w:tc>
          <w:tcPr>
            <w:tcW w:w="0" w:type="auto"/>
          </w:tcPr>
          <w:p w14:paraId="6120293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Nom_pas</w:t>
            </w:r>
            <w:proofErr w:type="spellEnd"/>
          </w:p>
        </w:tc>
        <w:tc>
          <w:tcPr>
            <w:tcW w:w="0" w:type="auto"/>
          </w:tcPr>
          <w:p w14:paraId="29D9401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0E7BFBBC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6</w:t>
            </w:r>
          </w:p>
        </w:tc>
        <w:tc>
          <w:tcPr>
            <w:tcW w:w="1400" w:type="dxa"/>
          </w:tcPr>
          <w:p w14:paraId="4575252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A200CE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A9D01A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454E217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Номер паспорта </w:t>
            </w:r>
          </w:p>
        </w:tc>
      </w:tr>
      <w:tr w:rsidR="00D2566D" w:rsidRPr="005C1BDB" w14:paraId="0676B76C" w14:textId="77777777" w:rsidTr="008A2090">
        <w:trPr>
          <w:trHeight w:val="366"/>
          <w:jc w:val="center"/>
        </w:trPr>
        <w:tc>
          <w:tcPr>
            <w:tcW w:w="0" w:type="auto"/>
          </w:tcPr>
          <w:p w14:paraId="019B0F4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Ser_pas</w:t>
            </w:r>
            <w:proofErr w:type="spellEnd"/>
          </w:p>
        </w:tc>
        <w:tc>
          <w:tcPr>
            <w:tcW w:w="0" w:type="auto"/>
          </w:tcPr>
          <w:p w14:paraId="34A6119A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61FE0F9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4</w:t>
            </w:r>
          </w:p>
        </w:tc>
        <w:tc>
          <w:tcPr>
            <w:tcW w:w="1400" w:type="dxa"/>
          </w:tcPr>
          <w:p w14:paraId="6AAA2176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BD2942B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88B0976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8F6FDE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Серия паспорта </w:t>
            </w:r>
          </w:p>
        </w:tc>
      </w:tr>
      <w:tr w:rsidR="00D2566D" w:rsidRPr="005C1BDB" w14:paraId="454C2EC5" w14:textId="77777777" w:rsidTr="008A2090">
        <w:trPr>
          <w:trHeight w:val="366"/>
          <w:jc w:val="center"/>
        </w:trPr>
        <w:tc>
          <w:tcPr>
            <w:tcW w:w="0" w:type="auto"/>
          </w:tcPr>
          <w:p w14:paraId="1367686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Nom_tel</w:t>
            </w:r>
            <w:proofErr w:type="spellEnd"/>
          </w:p>
        </w:tc>
        <w:tc>
          <w:tcPr>
            <w:tcW w:w="0" w:type="auto"/>
          </w:tcPr>
          <w:p w14:paraId="011DEE4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744BA522" w14:textId="77777777" w:rsidR="00D2566D" w:rsidRPr="005F4628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11</w:t>
            </w:r>
          </w:p>
        </w:tc>
        <w:tc>
          <w:tcPr>
            <w:tcW w:w="1400" w:type="dxa"/>
          </w:tcPr>
          <w:p w14:paraId="150B0D2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40463AA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7704A13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9D6822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Номер телефона  </w:t>
            </w:r>
          </w:p>
        </w:tc>
      </w:tr>
      <w:tr w:rsidR="00D2566D" w:rsidRPr="005C1BDB" w14:paraId="2B6427D9" w14:textId="77777777" w:rsidTr="008A2090">
        <w:trPr>
          <w:trHeight w:val="366"/>
          <w:jc w:val="center"/>
        </w:trPr>
        <w:tc>
          <w:tcPr>
            <w:tcW w:w="0" w:type="auto"/>
          </w:tcPr>
          <w:p w14:paraId="16AB072C" w14:textId="77777777" w:rsidR="00D2566D" w:rsidRPr="00441DA8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Pochta</w:t>
            </w:r>
            <w:proofErr w:type="spellEnd"/>
          </w:p>
        </w:tc>
        <w:tc>
          <w:tcPr>
            <w:tcW w:w="0" w:type="auto"/>
          </w:tcPr>
          <w:p w14:paraId="3A3EE107" w14:textId="77777777" w:rsidR="00D2566D" w:rsidRPr="005F4628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194B8C4F" w14:textId="77777777" w:rsidR="00D2566D" w:rsidRPr="005F4628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30</w:t>
            </w:r>
          </w:p>
        </w:tc>
        <w:tc>
          <w:tcPr>
            <w:tcW w:w="1400" w:type="dxa"/>
          </w:tcPr>
          <w:p w14:paraId="0252601C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D3DC87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6417E11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98E1910" w14:textId="77777777" w:rsidR="00D2566D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Электронная почта </w:t>
            </w:r>
          </w:p>
        </w:tc>
      </w:tr>
    </w:tbl>
    <w:p w14:paraId="76A7019B" w14:textId="77777777" w:rsidR="00D2566D" w:rsidRPr="00C923E2" w:rsidRDefault="00D2566D" w:rsidP="00D2566D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7FF58560" w14:textId="77777777" w:rsidR="00D2566D" w:rsidRPr="00DE377F" w:rsidRDefault="00D2566D" w:rsidP="00D2566D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DE377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каз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728"/>
        <w:gridCol w:w="1295"/>
        <w:gridCol w:w="812"/>
        <w:gridCol w:w="1611"/>
        <w:gridCol w:w="1450"/>
        <w:gridCol w:w="1252"/>
        <w:gridCol w:w="1480"/>
      </w:tblGrid>
      <w:tr w:rsidR="00D2566D" w:rsidRPr="00085D45" w14:paraId="6733C7D0" w14:textId="77777777" w:rsidTr="008A2090">
        <w:trPr>
          <w:trHeight w:val="1100"/>
          <w:jc w:val="center"/>
        </w:trPr>
        <w:tc>
          <w:tcPr>
            <w:tcW w:w="0" w:type="auto"/>
          </w:tcPr>
          <w:p w14:paraId="090AADA3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Наименование поля</w:t>
            </w:r>
          </w:p>
        </w:tc>
        <w:tc>
          <w:tcPr>
            <w:tcW w:w="0" w:type="auto"/>
          </w:tcPr>
          <w:p w14:paraId="79B40022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Тип данных</w:t>
            </w:r>
          </w:p>
        </w:tc>
        <w:tc>
          <w:tcPr>
            <w:tcW w:w="0" w:type="auto"/>
          </w:tcPr>
          <w:p w14:paraId="097601DB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Длина</w:t>
            </w:r>
          </w:p>
        </w:tc>
        <w:tc>
          <w:tcPr>
            <w:tcW w:w="0" w:type="auto"/>
          </w:tcPr>
          <w:p w14:paraId="0F31D872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 xml:space="preserve">Допустимое значение </w:t>
            </w:r>
          </w:p>
        </w:tc>
        <w:tc>
          <w:tcPr>
            <w:tcW w:w="0" w:type="auto"/>
          </w:tcPr>
          <w:p w14:paraId="06495580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Первичный ключ</w:t>
            </w:r>
          </w:p>
        </w:tc>
        <w:tc>
          <w:tcPr>
            <w:tcW w:w="0" w:type="auto"/>
          </w:tcPr>
          <w:p w14:paraId="4661B8EF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Внешний ключ</w:t>
            </w:r>
          </w:p>
        </w:tc>
        <w:tc>
          <w:tcPr>
            <w:tcW w:w="0" w:type="auto"/>
          </w:tcPr>
          <w:p w14:paraId="2E0093D3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Описание</w:t>
            </w:r>
          </w:p>
        </w:tc>
      </w:tr>
      <w:tr w:rsidR="00D2566D" w:rsidRPr="00085D45" w14:paraId="7FAB4AD4" w14:textId="77777777" w:rsidTr="008A2090">
        <w:trPr>
          <w:trHeight w:val="366"/>
          <w:jc w:val="center"/>
        </w:trPr>
        <w:tc>
          <w:tcPr>
            <w:tcW w:w="0" w:type="auto"/>
          </w:tcPr>
          <w:p w14:paraId="48855F50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ID</w:t>
            </w: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_</w:t>
            </w: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Zakaz</w:t>
            </w:r>
            <w:proofErr w:type="spellEnd"/>
          </w:p>
        </w:tc>
        <w:tc>
          <w:tcPr>
            <w:tcW w:w="0" w:type="auto"/>
          </w:tcPr>
          <w:p w14:paraId="3FA6575B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Счетчик</w:t>
            </w:r>
          </w:p>
        </w:tc>
        <w:tc>
          <w:tcPr>
            <w:tcW w:w="0" w:type="auto"/>
          </w:tcPr>
          <w:p w14:paraId="6B7208FC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0CF9DF7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NOT NULL</w:t>
            </w:r>
          </w:p>
        </w:tc>
        <w:tc>
          <w:tcPr>
            <w:tcW w:w="0" w:type="auto"/>
          </w:tcPr>
          <w:p w14:paraId="07EBCE4C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+</w:t>
            </w:r>
          </w:p>
        </w:tc>
        <w:tc>
          <w:tcPr>
            <w:tcW w:w="0" w:type="auto"/>
          </w:tcPr>
          <w:p w14:paraId="7C55EA9C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7165AF0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ID</w:t>
            </w: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_Заказа</w:t>
            </w:r>
          </w:p>
        </w:tc>
      </w:tr>
      <w:tr w:rsidR="00D2566D" w:rsidRPr="00085D45" w14:paraId="674E918C" w14:textId="77777777" w:rsidTr="008A2090">
        <w:trPr>
          <w:trHeight w:val="366"/>
          <w:jc w:val="center"/>
        </w:trPr>
        <w:tc>
          <w:tcPr>
            <w:tcW w:w="0" w:type="auto"/>
          </w:tcPr>
          <w:p w14:paraId="69629635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Nam_Zakaza</w:t>
            </w:r>
            <w:proofErr w:type="spellEnd"/>
          </w:p>
        </w:tc>
        <w:tc>
          <w:tcPr>
            <w:tcW w:w="0" w:type="auto"/>
          </w:tcPr>
          <w:p w14:paraId="06295E60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7C164AA9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60</w:t>
            </w:r>
          </w:p>
        </w:tc>
        <w:tc>
          <w:tcPr>
            <w:tcW w:w="0" w:type="auto"/>
          </w:tcPr>
          <w:p w14:paraId="7E3B21AA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D8762BB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DE37009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94DC369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 xml:space="preserve">Номер заказа </w:t>
            </w:r>
          </w:p>
        </w:tc>
      </w:tr>
      <w:tr w:rsidR="00D2566D" w:rsidRPr="00085D45" w14:paraId="6B03FC3F" w14:textId="77777777" w:rsidTr="008A2090">
        <w:trPr>
          <w:trHeight w:val="366"/>
          <w:jc w:val="center"/>
        </w:trPr>
        <w:tc>
          <w:tcPr>
            <w:tcW w:w="0" w:type="auto"/>
          </w:tcPr>
          <w:p w14:paraId="4C32921B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Tip_Zakaza</w:t>
            </w:r>
            <w:proofErr w:type="spellEnd"/>
          </w:p>
        </w:tc>
        <w:tc>
          <w:tcPr>
            <w:tcW w:w="0" w:type="auto"/>
          </w:tcPr>
          <w:p w14:paraId="4B1C0560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0D071F7A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60</w:t>
            </w:r>
          </w:p>
        </w:tc>
        <w:tc>
          <w:tcPr>
            <w:tcW w:w="0" w:type="auto"/>
          </w:tcPr>
          <w:p w14:paraId="654F3880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B3774A5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982B83C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6E2848D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Тип заказа</w:t>
            </w:r>
          </w:p>
        </w:tc>
      </w:tr>
      <w:tr w:rsidR="00D2566D" w:rsidRPr="00085D45" w14:paraId="115EC114" w14:textId="77777777" w:rsidTr="008A2090">
        <w:trPr>
          <w:trHeight w:val="366"/>
          <w:jc w:val="center"/>
        </w:trPr>
        <w:tc>
          <w:tcPr>
            <w:tcW w:w="0" w:type="auto"/>
          </w:tcPr>
          <w:p w14:paraId="12F0F3CD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Speed_Zakaza</w:t>
            </w:r>
            <w:proofErr w:type="spellEnd"/>
          </w:p>
        </w:tc>
        <w:tc>
          <w:tcPr>
            <w:tcW w:w="0" w:type="auto"/>
          </w:tcPr>
          <w:p w14:paraId="40C5BD24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7CF5D45C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60</w:t>
            </w:r>
          </w:p>
        </w:tc>
        <w:tc>
          <w:tcPr>
            <w:tcW w:w="0" w:type="auto"/>
          </w:tcPr>
          <w:p w14:paraId="7DE0B5CB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0AB2E00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2107637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C93E902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С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рочность </w:t>
            </w: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заказа</w:t>
            </w:r>
          </w:p>
        </w:tc>
      </w:tr>
      <w:tr w:rsidR="00D2566D" w:rsidRPr="00085D45" w14:paraId="5EDDB642" w14:textId="77777777" w:rsidTr="008A2090">
        <w:trPr>
          <w:trHeight w:val="366"/>
          <w:jc w:val="center"/>
        </w:trPr>
        <w:tc>
          <w:tcPr>
            <w:tcW w:w="0" w:type="auto"/>
          </w:tcPr>
          <w:p w14:paraId="7B21DD73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Data_Zakaza</w:t>
            </w:r>
            <w:proofErr w:type="spellEnd"/>
          </w:p>
        </w:tc>
        <w:tc>
          <w:tcPr>
            <w:tcW w:w="0" w:type="auto"/>
          </w:tcPr>
          <w:p w14:paraId="5D398607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 xml:space="preserve">Дата и время </w:t>
            </w:r>
          </w:p>
        </w:tc>
        <w:tc>
          <w:tcPr>
            <w:tcW w:w="0" w:type="auto"/>
          </w:tcPr>
          <w:p w14:paraId="02D7A120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Маска</w:t>
            </w:r>
          </w:p>
        </w:tc>
        <w:tc>
          <w:tcPr>
            <w:tcW w:w="0" w:type="auto"/>
          </w:tcPr>
          <w:p w14:paraId="254CEF4A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384B93D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5C30AFC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6895DBC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Дата заказа</w:t>
            </w:r>
          </w:p>
        </w:tc>
      </w:tr>
      <w:tr w:rsidR="00D2566D" w:rsidRPr="00085D45" w14:paraId="1CAD395B" w14:textId="77777777" w:rsidTr="008A2090">
        <w:trPr>
          <w:trHeight w:val="366"/>
          <w:jc w:val="center"/>
        </w:trPr>
        <w:tc>
          <w:tcPr>
            <w:tcW w:w="0" w:type="auto"/>
          </w:tcPr>
          <w:p w14:paraId="7AA5EE52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Sum_Zakaza</w:t>
            </w:r>
            <w:proofErr w:type="spellEnd"/>
          </w:p>
        </w:tc>
        <w:tc>
          <w:tcPr>
            <w:tcW w:w="0" w:type="auto"/>
          </w:tcPr>
          <w:p w14:paraId="4AB4B2A7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 xml:space="preserve">Денежная </w:t>
            </w:r>
          </w:p>
        </w:tc>
        <w:tc>
          <w:tcPr>
            <w:tcW w:w="0" w:type="auto"/>
          </w:tcPr>
          <w:p w14:paraId="11369C0B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70D10A2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B44115C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D5ACFAA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FDD6D0B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Сумма заказа</w:t>
            </w:r>
          </w:p>
        </w:tc>
      </w:tr>
      <w:tr w:rsidR="00D2566D" w:rsidRPr="00085D45" w14:paraId="28CF4B32" w14:textId="77777777" w:rsidTr="008A2090">
        <w:trPr>
          <w:trHeight w:val="366"/>
          <w:jc w:val="center"/>
        </w:trPr>
        <w:tc>
          <w:tcPr>
            <w:tcW w:w="0" w:type="auto"/>
          </w:tcPr>
          <w:p w14:paraId="3C7E235D" w14:textId="77777777" w:rsidR="00D2566D" w:rsidRPr="00EC61AE" w:rsidRDefault="00D2566D" w:rsidP="008A2090">
            <w:pPr>
              <w:rPr>
                <w:rStyle w:val="ezkurwreuab5ozgtqnkl"/>
              </w:rPr>
            </w:pPr>
            <w:proofErr w:type="spellStart"/>
            <w:r>
              <w:rPr>
                <w:rStyle w:val="ezkurwreuab5ozgtqnkl"/>
                <w:lang w:val="en-US"/>
              </w:rPr>
              <w:t>ID_Klienta</w:t>
            </w:r>
            <w:proofErr w:type="spellEnd"/>
          </w:p>
        </w:tc>
        <w:tc>
          <w:tcPr>
            <w:tcW w:w="0" w:type="auto"/>
          </w:tcPr>
          <w:p w14:paraId="4E1F6F51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Число</w:t>
            </w:r>
          </w:p>
        </w:tc>
        <w:tc>
          <w:tcPr>
            <w:tcW w:w="0" w:type="auto"/>
          </w:tcPr>
          <w:p w14:paraId="26FE49AC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</w:p>
        </w:tc>
        <w:tc>
          <w:tcPr>
            <w:tcW w:w="0" w:type="auto"/>
          </w:tcPr>
          <w:p w14:paraId="045D1DC2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34B5FE4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DAA5B15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B7529BF" w14:textId="77777777" w:rsidR="00D2566D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Style w:val="ezkurwreuab5ozgtqnkl"/>
                <w:lang w:val="en-US"/>
              </w:rPr>
              <w:t>ID</w:t>
            </w:r>
            <w:r>
              <w:rPr>
                <w:rStyle w:val="ezkurwreuab5ozgtqnkl"/>
              </w:rPr>
              <w:t xml:space="preserve"> Клиента</w:t>
            </w:r>
          </w:p>
        </w:tc>
      </w:tr>
      <w:tr w:rsidR="00D2566D" w:rsidRPr="00085D45" w14:paraId="3935A4FE" w14:textId="77777777" w:rsidTr="008A2090">
        <w:trPr>
          <w:trHeight w:val="366"/>
          <w:jc w:val="center"/>
        </w:trPr>
        <w:tc>
          <w:tcPr>
            <w:tcW w:w="0" w:type="auto"/>
          </w:tcPr>
          <w:p w14:paraId="33848998" w14:textId="77777777" w:rsidR="00D2566D" w:rsidRPr="00D5235A" w:rsidRDefault="00D2566D" w:rsidP="008A2090">
            <w:pPr>
              <w:rPr>
                <w:rStyle w:val="ezkurwreuab5ozgtqnkl"/>
                <w:lang w:val="en-US"/>
              </w:rPr>
            </w:pPr>
            <w:r w:rsidRPr="005C1BDB">
              <w:rPr>
                <w:rFonts w:ascii="Times New Roman" w:hAnsi="Times New Roman" w:cs="Times New Roman"/>
                <w:lang w:val="en-US"/>
              </w:rPr>
              <w:t>ID</w:t>
            </w:r>
            <w:r w:rsidRPr="005C1BDB">
              <w:rPr>
                <w:rFonts w:ascii="Times New Roman" w:hAnsi="Times New Roman" w:cs="Times New Roman"/>
                <w:color w:val="000000" w:themeColor="text1"/>
                <w:lang w:val="en-US"/>
              </w:rPr>
              <w:t>_</w:t>
            </w:r>
            <w:r>
              <w:rPr>
                <w:rStyle w:val="ezkurwreuab5ozgtqnkl"/>
                <w:lang w:val="en-US"/>
              </w:rPr>
              <w:t xml:space="preserve"> Sot</w:t>
            </w:r>
          </w:p>
        </w:tc>
        <w:tc>
          <w:tcPr>
            <w:tcW w:w="0" w:type="auto"/>
          </w:tcPr>
          <w:p w14:paraId="7E9F4A2E" w14:textId="77777777" w:rsidR="00D2566D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Число</w:t>
            </w:r>
          </w:p>
        </w:tc>
        <w:tc>
          <w:tcPr>
            <w:tcW w:w="0" w:type="auto"/>
          </w:tcPr>
          <w:p w14:paraId="3FEDCF3B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</w:p>
        </w:tc>
        <w:tc>
          <w:tcPr>
            <w:tcW w:w="0" w:type="auto"/>
          </w:tcPr>
          <w:p w14:paraId="2133E27A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E842634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EBA8876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511DC1A" w14:textId="77777777" w:rsidR="00D2566D" w:rsidRDefault="00D2566D" w:rsidP="008A2090">
            <w:pPr>
              <w:rPr>
                <w:rStyle w:val="ezkurwreuab5ozgtqnkl"/>
                <w:lang w:val="en-US"/>
              </w:rPr>
            </w:pPr>
            <w:r w:rsidRPr="001A3D48">
              <w:rPr>
                <w:rFonts w:ascii="Times New Roman" w:eastAsia="Times New Roman" w:hAnsi="Times New Roman" w:cs="Times New Roman"/>
                <w:lang w:val="en-US" w:eastAsia="ru-RU"/>
              </w:rPr>
              <w:t>ID</w:t>
            </w:r>
            <w:r w:rsidRPr="001A3D48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Сотрудника </w:t>
            </w:r>
          </w:p>
        </w:tc>
      </w:tr>
    </w:tbl>
    <w:p w14:paraId="4563AE3C" w14:textId="0C08C065" w:rsidR="00D2566D" w:rsidRDefault="00D2566D" w:rsidP="00D2566D">
      <w:pPr>
        <w:rPr>
          <w:rFonts w:ascii="Times New Roman" w:eastAsia="Times New Roman" w:hAnsi="Times New Roman" w:cs="Times New Roman"/>
          <w:lang w:eastAsia="ru-RU"/>
        </w:rPr>
      </w:pPr>
    </w:p>
    <w:p w14:paraId="15FFA925" w14:textId="3D7BEDD7" w:rsidR="00D2566D" w:rsidRPr="005C1BDB" w:rsidRDefault="00D2566D" w:rsidP="00D2566D">
      <w:pPr>
        <w:rPr>
          <w:rFonts w:ascii="Times New Roman" w:eastAsia="Times New Roman" w:hAnsi="Times New Roman" w:cs="Times New Roman"/>
          <w:lang w:eastAsia="ru-RU"/>
        </w:rPr>
      </w:pPr>
      <w:r>
        <w:rPr>
          <w:rFonts w:ascii="Times New Roman" w:eastAsia="Times New Roman" w:hAnsi="Times New Roman" w:cs="Times New Roman"/>
          <w:lang w:eastAsia="ru-RU"/>
        </w:rPr>
        <w:br w:type="page"/>
      </w:r>
    </w:p>
    <w:p w14:paraId="662B4AFE" w14:textId="77777777" w:rsidR="00D2566D" w:rsidRPr="00C721DB" w:rsidRDefault="00D2566D" w:rsidP="00D2566D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Товар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798"/>
        <w:gridCol w:w="1328"/>
        <w:gridCol w:w="809"/>
        <w:gridCol w:w="1580"/>
        <w:gridCol w:w="1431"/>
        <w:gridCol w:w="1233"/>
        <w:gridCol w:w="1449"/>
      </w:tblGrid>
      <w:tr w:rsidR="00D2566D" w:rsidRPr="00085D45" w14:paraId="21ED989F" w14:textId="77777777" w:rsidTr="008A2090">
        <w:trPr>
          <w:trHeight w:val="1100"/>
          <w:jc w:val="center"/>
        </w:trPr>
        <w:tc>
          <w:tcPr>
            <w:tcW w:w="0" w:type="auto"/>
          </w:tcPr>
          <w:p w14:paraId="25E8D94D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Наименование поля</w:t>
            </w:r>
          </w:p>
        </w:tc>
        <w:tc>
          <w:tcPr>
            <w:tcW w:w="0" w:type="auto"/>
          </w:tcPr>
          <w:p w14:paraId="70E52F71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Тип данных</w:t>
            </w:r>
          </w:p>
        </w:tc>
        <w:tc>
          <w:tcPr>
            <w:tcW w:w="0" w:type="auto"/>
          </w:tcPr>
          <w:p w14:paraId="235A0567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Длина</w:t>
            </w:r>
          </w:p>
        </w:tc>
        <w:tc>
          <w:tcPr>
            <w:tcW w:w="0" w:type="auto"/>
          </w:tcPr>
          <w:p w14:paraId="4F8E03EE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 xml:space="preserve">Допустимое значение </w:t>
            </w:r>
          </w:p>
        </w:tc>
        <w:tc>
          <w:tcPr>
            <w:tcW w:w="0" w:type="auto"/>
          </w:tcPr>
          <w:p w14:paraId="16398E31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Первичный ключ</w:t>
            </w:r>
          </w:p>
        </w:tc>
        <w:tc>
          <w:tcPr>
            <w:tcW w:w="0" w:type="auto"/>
          </w:tcPr>
          <w:p w14:paraId="3910A147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Внешний ключ</w:t>
            </w:r>
          </w:p>
        </w:tc>
        <w:tc>
          <w:tcPr>
            <w:tcW w:w="0" w:type="auto"/>
          </w:tcPr>
          <w:p w14:paraId="4E07F277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Описание</w:t>
            </w:r>
          </w:p>
        </w:tc>
      </w:tr>
      <w:tr w:rsidR="00D2566D" w:rsidRPr="00085D45" w14:paraId="10B3D5F6" w14:textId="77777777" w:rsidTr="008A2090">
        <w:trPr>
          <w:trHeight w:val="366"/>
          <w:jc w:val="center"/>
        </w:trPr>
        <w:tc>
          <w:tcPr>
            <w:tcW w:w="0" w:type="auto"/>
          </w:tcPr>
          <w:p w14:paraId="3304D9FD" w14:textId="77777777" w:rsidR="00D2566D" w:rsidRPr="00441DA8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>_</w:t>
            </w: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Towara</w:t>
            </w:r>
            <w:proofErr w:type="spellEnd"/>
          </w:p>
        </w:tc>
        <w:tc>
          <w:tcPr>
            <w:tcW w:w="0" w:type="auto"/>
          </w:tcPr>
          <w:p w14:paraId="5C2B8AA9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Счетчик</w:t>
            </w:r>
          </w:p>
        </w:tc>
        <w:tc>
          <w:tcPr>
            <w:tcW w:w="0" w:type="auto"/>
          </w:tcPr>
          <w:p w14:paraId="0D7367BD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F5F782E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val="en-US" w:eastAsia="ru-RU"/>
              </w:rPr>
              <w:t>NOT NULL</w:t>
            </w:r>
          </w:p>
        </w:tc>
        <w:tc>
          <w:tcPr>
            <w:tcW w:w="0" w:type="auto"/>
          </w:tcPr>
          <w:p w14:paraId="2C92513B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val="en-US" w:eastAsia="ru-RU"/>
              </w:rPr>
              <w:t>+</w:t>
            </w:r>
          </w:p>
        </w:tc>
        <w:tc>
          <w:tcPr>
            <w:tcW w:w="0" w:type="auto"/>
          </w:tcPr>
          <w:p w14:paraId="04431A15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D4C3C59" w14:textId="77777777" w:rsidR="00D2566D" w:rsidRPr="00AD1D4E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val="en-US" w:eastAsia="ru-RU"/>
              </w:rPr>
              <w:t>ID</w:t>
            </w: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_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Товара </w:t>
            </w:r>
          </w:p>
        </w:tc>
      </w:tr>
      <w:tr w:rsidR="00D2566D" w:rsidRPr="00085D45" w14:paraId="423BAF34" w14:textId="77777777" w:rsidTr="008A2090">
        <w:trPr>
          <w:trHeight w:val="366"/>
          <w:jc w:val="center"/>
        </w:trPr>
        <w:tc>
          <w:tcPr>
            <w:tcW w:w="0" w:type="auto"/>
          </w:tcPr>
          <w:p w14:paraId="5E23F79C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Name_towara</w:t>
            </w:r>
            <w:proofErr w:type="spellEnd"/>
          </w:p>
        </w:tc>
        <w:tc>
          <w:tcPr>
            <w:tcW w:w="0" w:type="auto"/>
          </w:tcPr>
          <w:p w14:paraId="24DF132F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674391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1CEFC10D" w14:textId="77777777" w:rsidR="00D2566D" w:rsidRPr="00AD1D4E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6</w:t>
            </w:r>
            <w:r>
              <w:rPr>
                <w:rFonts w:ascii="Times New Roman" w:eastAsia="Times New Roman" w:hAnsi="Times New Roman" w:cs="Times New Roman"/>
                <w:lang w:val="en-US" w:eastAsia="ru-RU"/>
              </w:rPr>
              <w:t>0</w:t>
            </w:r>
          </w:p>
        </w:tc>
        <w:tc>
          <w:tcPr>
            <w:tcW w:w="0" w:type="auto"/>
          </w:tcPr>
          <w:p w14:paraId="34CDD46F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75B6F74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9CF99C4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C4AF23B" w14:textId="77777777" w:rsidR="00D2566D" w:rsidRPr="00AD1D4E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Название товара</w:t>
            </w:r>
          </w:p>
        </w:tc>
      </w:tr>
      <w:tr w:rsidR="00D2566D" w:rsidRPr="00085D45" w14:paraId="266A218B" w14:textId="77777777" w:rsidTr="008A2090">
        <w:trPr>
          <w:trHeight w:val="366"/>
          <w:jc w:val="center"/>
        </w:trPr>
        <w:tc>
          <w:tcPr>
            <w:tcW w:w="0" w:type="auto"/>
          </w:tcPr>
          <w:p w14:paraId="06BD3BB4" w14:textId="77777777" w:rsidR="00D2566D" w:rsidRPr="00AD1D4E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Opisanie</w:t>
            </w:r>
            <w:proofErr w:type="spellEnd"/>
            <w:r>
              <w:rPr>
                <w:rFonts w:ascii="Times New Roman" w:eastAsia="Times New Roman" w:hAnsi="Times New Roman" w:cs="Times New Roman"/>
                <w:lang w:eastAsia="ru-RU"/>
              </w:rPr>
              <w:t>_</w:t>
            </w: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towara</w:t>
            </w:r>
            <w:proofErr w:type="spellEnd"/>
          </w:p>
        </w:tc>
        <w:tc>
          <w:tcPr>
            <w:tcW w:w="0" w:type="auto"/>
          </w:tcPr>
          <w:p w14:paraId="24A82BC1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674391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62A349E7" w14:textId="77777777" w:rsidR="00D2566D" w:rsidRPr="00AD1D4E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60</w:t>
            </w:r>
          </w:p>
        </w:tc>
        <w:tc>
          <w:tcPr>
            <w:tcW w:w="0" w:type="auto"/>
          </w:tcPr>
          <w:p w14:paraId="2D570500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E67A1EB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8BBBB2A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50831C6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Серия паспорта </w:t>
            </w:r>
          </w:p>
        </w:tc>
      </w:tr>
      <w:tr w:rsidR="00D2566D" w:rsidRPr="00085D45" w14:paraId="561B92FB" w14:textId="77777777" w:rsidTr="008A2090">
        <w:trPr>
          <w:trHeight w:val="366"/>
          <w:jc w:val="center"/>
        </w:trPr>
        <w:tc>
          <w:tcPr>
            <w:tcW w:w="0" w:type="auto"/>
          </w:tcPr>
          <w:p w14:paraId="50959634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Chena_towara</w:t>
            </w:r>
            <w:proofErr w:type="spellEnd"/>
          </w:p>
        </w:tc>
        <w:tc>
          <w:tcPr>
            <w:tcW w:w="0" w:type="auto"/>
          </w:tcPr>
          <w:p w14:paraId="15B03863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674391">
              <w:rPr>
                <w:rFonts w:ascii="Times New Roman" w:eastAsia="Times New Roman" w:hAnsi="Times New Roman" w:cs="Times New Roman"/>
                <w:lang w:eastAsia="ru-RU"/>
              </w:rPr>
              <w:t>Денежный</w:t>
            </w:r>
          </w:p>
        </w:tc>
        <w:tc>
          <w:tcPr>
            <w:tcW w:w="0" w:type="auto"/>
          </w:tcPr>
          <w:p w14:paraId="246FEC3B" w14:textId="77777777" w:rsidR="00D2566D" w:rsidRPr="00AD1D4E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21</w:t>
            </w:r>
          </w:p>
        </w:tc>
        <w:tc>
          <w:tcPr>
            <w:tcW w:w="0" w:type="auto"/>
          </w:tcPr>
          <w:p w14:paraId="74C66B19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B078BD9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B8D0814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C7BD809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Цена товара </w:t>
            </w:r>
          </w:p>
        </w:tc>
      </w:tr>
      <w:tr w:rsidR="00D2566D" w:rsidRPr="00085D45" w14:paraId="721A391D" w14:textId="77777777" w:rsidTr="008A2090">
        <w:trPr>
          <w:trHeight w:val="366"/>
          <w:jc w:val="center"/>
        </w:trPr>
        <w:tc>
          <w:tcPr>
            <w:tcW w:w="0" w:type="auto"/>
          </w:tcPr>
          <w:p w14:paraId="7AE28C7C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Artikul_towara</w:t>
            </w:r>
            <w:proofErr w:type="spellEnd"/>
          </w:p>
        </w:tc>
        <w:tc>
          <w:tcPr>
            <w:tcW w:w="0" w:type="auto"/>
          </w:tcPr>
          <w:p w14:paraId="60346110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674391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547C91EE" w14:textId="77777777" w:rsidR="00D2566D" w:rsidRPr="00F15A41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3</w:t>
            </w:r>
            <w:r>
              <w:rPr>
                <w:rFonts w:ascii="Times New Roman" w:eastAsia="Times New Roman" w:hAnsi="Times New Roman" w:cs="Times New Roman"/>
                <w:lang w:val="en-US" w:eastAsia="ru-RU"/>
              </w:rPr>
              <w:t>0</w:t>
            </w:r>
          </w:p>
        </w:tc>
        <w:tc>
          <w:tcPr>
            <w:tcW w:w="0" w:type="auto"/>
          </w:tcPr>
          <w:p w14:paraId="49F73F9C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D502FF2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84C1C72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AEC30D6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Артикул товара</w:t>
            </w:r>
          </w:p>
        </w:tc>
      </w:tr>
      <w:tr w:rsidR="00D2566D" w:rsidRPr="00085D45" w14:paraId="4DF4C4B7" w14:textId="77777777" w:rsidTr="008A2090">
        <w:trPr>
          <w:trHeight w:val="366"/>
          <w:jc w:val="center"/>
        </w:trPr>
        <w:tc>
          <w:tcPr>
            <w:tcW w:w="0" w:type="auto"/>
          </w:tcPr>
          <w:p w14:paraId="730DF04A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Garantia_towara</w:t>
            </w:r>
            <w:proofErr w:type="spellEnd"/>
          </w:p>
        </w:tc>
        <w:tc>
          <w:tcPr>
            <w:tcW w:w="0" w:type="auto"/>
          </w:tcPr>
          <w:p w14:paraId="78C8304E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674391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32F2100E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60</w:t>
            </w:r>
          </w:p>
        </w:tc>
        <w:tc>
          <w:tcPr>
            <w:tcW w:w="0" w:type="auto"/>
          </w:tcPr>
          <w:p w14:paraId="0B5EBC56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C6BDB26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0C32B93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A6BA063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Гарантия товара </w:t>
            </w:r>
          </w:p>
        </w:tc>
      </w:tr>
      <w:tr w:rsidR="00D2566D" w:rsidRPr="00085D45" w14:paraId="1F4081E8" w14:textId="77777777" w:rsidTr="008A2090">
        <w:trPr>
          <w:trHeight w:val="366"/>
          <w:jc w:val="center"/>
        </w:trPr>
        <w:tc>
          <w:tcPr>
            <w:tcW w:w="0" w:type="auto"/>
          </w:tcPr>
          <w:p w14:paraId="422B76A6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Style w:val="ezkurwreuab5ozgtqnkl"/>
                <w:lang w:val="en-US"/>
              </w:rPr>
              <w:t>ID_</w:t>
            </w: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 xml:space="preserve"> </w:t>
            </w: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Zakaza</w:t>
            </w:r>
            <w:proofErr w:type="spellEnd"/>
          </w:p>
        </w:tc>
        <w:tc>
          <w:tcPr>
            <w:tcW w:w="0" w:type="auto"/>
          </w:tcPr>
          <w:p w14:paraId="187393CD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740910">
              <w:rPr>
                <w:rFonts w:ascii="Times New Roman" w:eastAsia="Times New Roman" w:hAnsi="Times New Roman" w:cs="Times New Roman"/>
                <w:lang w:eastAsia="ru-RU"/>
              </w:rPr>
              <w:t>Число</w:t>
            </w:r>
          </w:p>
        </w:tc>
        <w:tc>
          <w:tcPr>
            <w:tcW w:w="0" w:type="auto"/>
          </w:tcPr>
          <w:p w14:paraId="24F9DC9E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0915545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280F091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7999C81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B15D2B0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Style w:val="ezkurwreuab5ozgtqnkl"/>
                <w:lang w:val="en-US"/>
              </w:rPr>
              <w:t>ID</w:t>
            </w:r>
            <w:r>
              <w:rPr>
                <w:rStyle w:val="ezkurwreuab5ozgtqnkl"/>
              </w:rPr>
              <w:t xml:space="preserve"> Заказа</w:t>
            </w:r>
          </w:p>
        </w:tc>
      </w:tr>
      <w:tr w:rsidR="00D2566D" w:rsidRPr="00085D45" w14:paraId="051DAD19" w14:textId="77777777" w:rsidTr="008A2090">
        <w:trPr>
          <w:trHeight w:val="366"/>
          <w:jc w:val="center"/>
        </w:trPr>
        <w:tc>
          <w:tcPr>
            <w:tcW w:w="0" w:type="auto"/>
          </w:tcPr>
          <w:p w14:paraId="08C45E34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val="en-US" w:eastAsia="ru-RU"/>
              </w:rPr>
              <w:t>ID</w:t>
            </w: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_</w:t>
            </w:r>
            <w:r w:rsidRPr="00C42CD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Poctawka</w:t>
            </w:r>
            <w:proofErr w:type="spellEnd"/>
          </w:p>
        </w:tc>
        <w:tc>
          <w:tcPr>
            <w:tcW w:w="0" w:type="auto"/>
          </w:tcPr>
          <w:p w14:paraId="705E97DA" w14:textId="77777777" w:rsidR="00D2566D" w:rsidRPr="00961DC6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Число</w:t>
            </w:r>
          </w:p>
        </w:tc>
        <w:tc>
          <w:tcPr>
            <w:tcW w:w="0" w:type="auto"/>
          </w:tcPr>
          <w:p w14:paraId="77F4716A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7AFED02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3246F85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7D71CA8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2731C9E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Style w:val="ezkurwreuab5ozgtqnkl"/>
                <w:lang w:val="en-US"/>
              </w:rPr>
              <w:t>ID</w:t>
            </w:r>
            <w:r>
              <w:rPr>
                <w:rStyle w:val="ezkurwreuab5ozgtqnkl"/>
              </w:rPr>
              <w:t xml:space="preserve"> Поставщика </w:t>
            </w:r>
          </w:p>
        </w:tc>
      </w:tr>
    </w:tbl>
    <w:p w14:paraId="3EF55EC6" w14:textId="04FFD377" w:rsidR="00D2566D" w:rsidRPr="00BB55F4" w:rsidRDefault="00D2566D" w:rsidP="00D2566D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Поставщик 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683"/>
        <w:gridCol w:w="1236"/>
        <w:gridCol w:w="809"/>
        <w:gridCol w:w="1533"/>
        <w:gridCol w:w="1402"/>
        <w:gridCol w:w="1204"/>
        <w:gridCol w:w="1761"/>
      </w:tblGrid>
      <w:tr w:rsidR="00D2566D" w:rsidRPr="00C42CDA" w14:paraId="1FBA335B" w14:textId="77777777" w:rsidTr="008A2090">
        <w:trPr>
          <w:trHeight w:val="1100"/>
          <w:jc w:val="center"/>
        </w:trPr>
        <w:tc>
          <w:tcPr>
            <w:tcW w:w="0" w:type="auto"/>
          </w:tcPr>
          <w:p w14:paraId="2C9EB32B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Наименование поля</w:t>
            </w:r>
          </w:p>
        </w:tc>
        <w:tc>
          <w:tcPr>
            <w:tcW w:w="0" w:type="auto"/>
          </w:tcPr>
          <w:p w14:paraId="5F4C323D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Тип данных</w:t>
            </w:r>
          </w:p>
        </w:tc>
        <w:tc>
          <w:tcPr>
            <w:tcW w:w="0" w:type="auto"/>
          </w:tcPr>
          <w:p w14:paraId="09304227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Длина</w:t>
            </w:r>
          </w:p>
        </w:tc>
        <w:tc>
          <w:tcPr>
            <w:tcW w:w="0" w:type="auto"/>
          </w:tcPr>
          <w:p w14:paraId="1B668C8A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 xml:space="preserve">Допустимое значение </w:t>
            </w:r>
          </w:p>
        </w:tc>
        <w:tc>
          <w:tcPr>
            <w:tcW w:w="0" w:type="auto"/>
          </w:tcPr>
          <w:p w14:paraId="482A50B7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Первичный ключ</w:t>
            </w:r>
          </w:p>
        </w:tc>
        <w:tc>
          <w:tcPr>
            <w:tcW w:w="0" w:type="auto"/>
          </w:tcPr>
          <w:p w14:paraId="1A675A5E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Внешний ключ</w:t>
            </w:r>
          </w:p>
        </w:tc>
        <w:tc>
          <w:tcPr>
            <w:tcW w:w="0" w:type="auto"/>
          </w:tcPr>
          <w:p w14:paraId="0A02927B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Описание</w:t>
            </w:r>
          </w:p>
        </w:tc>
      </w:tr>
      <w:tr w:rsidR="00D2566D" w:rsidRPr="00C42CDA" w14:paraId="6EC69F00" w14:textId="77777777" w:rsidTr="008A2090">
        <w:trPr>
          <w:trHeight w:val="366"/>
          <w:jc w:val="center"/>
        </w:trPr>
        <w:tc>
          <w:tcPr>
            <w:tcW w:w="0" w:type="auto"/>
          </w:tcPr>
          <w:p w14:paraId="4550E627" w14:textId="77777777" w:rsidR="00D2566D" w:rsidRPr="00A87A53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val="en-US" w:eastAsia="ru-RU"/>
              </w:rPr>
              <w:t>ID</w:t>
            </w: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_</w:t>
            </w:r>
            <w:r w:rsidRPr="00C42CD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Poctawka</w:t>
            </w:r>
            <w:proofErr w:type="spellEnd"/>
          </w:p>
        </w:tc>
        <w:tc>
          <w:tcPr>
            <w:tcW w:w="0" w:type="auto"/>
          </w:tcPr>
          <w:p w14:paraId="4B9A3392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Счетчик</w:t>
            </w:r>
          </w:p>
        </w:tc>
        <w:tc>
          <w:tcPr>
            <w:tcW w:w="0" w:type="auto"/>
          </w:tcPr>
          <w:p w14:paraId="75B933DD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D079E98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val="en-US" w:eastAsia="ru-RU"/>
              </w:rPr>
              <w:t>NOT NULL</w:t>
            </w:r>
          </w:p>
        </w:tc>
        <w:tc>
          <w:tcPr>
            <w:tcW w:w="0" w:type="auto"/>
          </w:tcPr>
          <w:p w14:paraId="085C0A0F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val="en-US" w:eastAsia="ru-RU"/>
              </w:rPr>
              <w:t>+</w:t>
            </w:r>
          </w:p>
        </w:tc>
        <w:tc>
          <w:tcPr>
            <w:tcW w:w="0" w:type="auto"/>
          </w:tcPr>
          <w:p w14:paraId="4DFA96F3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17DB648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val="en-US" w:eastAsia="ru-RU"/>
              </w:rPr>
              <w:t>ID</w:t>
            </w: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_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>Поставщика</w:t>
            </w:r>
          </w:p>
        </w:tc>
      </w:tr>
      <w:tr w:rsidR="00D2566D" w:rsidRPr="00C42CDA" w14:paraId="29015A50" w14:textId="77777777" w:rsidTr="008A2090">
        <w:tblPrEx>
          <w:jc w:val="left"/>
        </w:tblPrEx>
        <w:trPr>
          <w:trHeight w:val="366"/>
        </w:trPr>
        <w:tc>
          <w:tcPr>
            <w:tcW w:w="0" w:type="auto"/>
          </w:tcPr>
          <w:p w14:paraId="54CEC1B4" w14:textId="77777777" w:rsidR="00D2566D" w:rsidRPr="00961DC6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Fam</w:t>
            </w:r>
          </w:p>
        </w:tc>
        <w:tc>
          <w:tcPr>
            <w:tcW w:w="0" w:type="auto"/>
          </w:tcPr>
          <w:p w14:paraId="1AE9F63A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1C97CEC3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21</w:t>
            </w:r>
          </w:p>
        </w:tc>
        <w:tc>
          <w:tcPr>
            <w:tcW w:w="0" w:type="auto"/>
          </w:tcPr>
          <w:p w14:paraId="06E3D174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CE714F9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81C7962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7699836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Фамилия </w:t>
            </w:r>
          </w:p>
        </w:tc>
      </w:tr>
      <w:tr w:rsidR="00D2566D" w:rsidRPr="00C42CDA" w14:paraId="25BA375B" w14:textId="77777777" w:rsidTr="008A2090">
        <w:tblPrEx>
          <w:jc w:val="left"/>
        </w:tblPrEx>
        <w:trPr>
          <w:trHeight w:val="366"/>
        </w:trPr>
        <w:tc>
          <w:tcPr>
            <w:tcW w:w="0" w:type="auto"/>
          </w:tcPr>
          <w:p w14:paraId="33F26AEE" w14:textId="77777777" w:rsidR="00D2566D" w:rsidRPr="000111AD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Style w:val="ezkurwreuab5ozgtqnkl"/>
                <w:lang w:val="en-US"/>
              </w:rPr>
              <w:t>N</w:t>
            </w:r>
            <w:proofErr w:type="spellStart"/>
            <w:r>
              <w:rPr>
                <w:rStyle w:val="ezkurwreuab5ozgtqnkl"/>
              </w:rPr>
              <w:t>ame</w:t>
            </w:r>
            <w:proofErr w:type="spellEnd"/>
          </w:p>
        </w:tc>
        <w:tc>
          <w:tcPr>
            <w:tcW w:w="0" w:type="auto"/>
          </w:tcPr>
          <w:p w14:paraId="75FD0B51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07A820FC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21</w:t>
            </w:r>
          </w:p>
        </w:tc>
        <w:tc>
          <w:tcPr>
            <w:tcW w:w="0" w:type="auto"/>
          </w:tcPr>
          <w:p w14:paraId="58060F14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B7D608F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3EE362D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4A1294D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Имя </w:t>
            </w:r>
          </w:p>
        </w:tc>
      </w:tr>
      <w:tr w:rsidR="00D2566D" w:rsidRPr="00EB404D" w14:paraId="1DE9220F" w14:textId="77777777" w:rsidTr="008A2090">
        <w:tblPrEx>
          <w:jc w:val="left"/>
        </w:tblPrEx>
        <w:trPr>
          <w:trHeight w:val="366"/>
        </w:trPr>
        <w:tc>
          <w:tcPr>
            <w:tcW w:w="0" w:type="auto"/>
          </w:tcPr>
          <w:p w14:paraId="73EA635D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Style w:val="ezkurwreuab5ozgtqnkl"/>
                <w:lang w:val="en-US"/>
              </w:rPr>
              <w:t>O</w:t>
            </w:r>
            <w:proofErr w:type="spellStart"/>
            <w:r>
              <w:rPr>
                <w:rStyle w:val="ezkurwreuab5ozgtqnkl"/>
              </w:rPr>
              <w:t>chestwo</w:t>
            </w:r>
            <w:proofErr w:type="spellEnd"/>
          </w:p>
        </w:tc>
        <w:tc>
          <w:tcPr>
            <w:tcW w:w="0" w:type="auto"/>
          </w:tcPr>
          <w:p w14:paraId="01F2E7AA" w14:textId="77777777" w:rsidR="00D2566D" w:rsidRPr="000111AD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5EAE286B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21</w:t>
            </w:r>
          </w:p>
        </w:tc>
        <w:tc>
          <w:tcPr>
            <w:tcW w:w="0" w:type="auto"/>
          </w:tcPr>
          <w:p w14:paraId="5A516B89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0974F60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7CCB8DE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3DCEFD3" w14:textId="77777777" w:rsidR="00D2566D" w:rsidRPr="00EB404D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Style w:val="ezkurwreuab5ozgtqnkl"/>
              </w:rPr>
              <w:t>Отчество</w:t>
            </w:r>
          </w:p>
        </w:tc>
      </w:tr>
      <w:tr w:rsidR="00D2566D" w:rsidRPr="00961DC6" w14:paraId="75972877" w14:textId="77777777" w:rsidTr="008A2090">
        <w:tblPrEx>
          <w:jc w:val="left"/>
        </w:tblPrEx>
        <w:trPr>
          <w:trHeight w:val="366"/>
        </w:trPr>
        <w:tc>
          <w:tcPr>
            <w:tcW w:w="0" w:type="auto"/>
          </w:tcPr>
          <w:p w14:paraId="13CC59F7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hAnsi="Times New Roman" w:cs="Times New Roman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Adres</w:t>
            </w:r>
            <w:proofErr w:type="spellEnd"/>
          </w:p>
        </w:tc>
        <w:tc>
          <w:tcPr>
            <w:tcW w:w="0" w:type="auto"/>
          </w:tcPr>
          <w:p w14:paraId="21A41B45" w14:textId="77777777" w:rsidR="00D2566D" w:rsidRPr="00F15A41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2FB6E4EF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6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>0</w:t>
            </w:r>
          </w:p>
        </w:tc>
        <w:tc>
          <w:tcPr>
            <w:tcW w:w="0" w:type="auto"/>
          </w:tcPr>
          <w:p w14:paraId="16796783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A84D964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594B222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482B645" w14:textId="77777777" w:rsidR="00D2566D" w:rsidRPr="00961DC6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Адрес поставщика </w:t>
            </w:r>
          </w:p>
        </w:tc>
      </w:tr>
      <w:tr w:rsidR="00D2566D" w:rsidRPr="00C42CDA" w14:paraId="3C5B6633" w14:textId="77777777" w:rsidTr="008A2090">
        <w:tblPrEx>
          <w:jc w:val="left"/>
        </w:tblPrEx>
        <w:trPr>
          <w:trHeight w:val="366"/>
        </w:trPr>
        <w:tc>
          <w:tcPr>
            <w:tcW w:w="0" w:type="auto"/>
          </w:tcPr>
          <w:p w14:paraId="42F84E4C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Nom_pas</w:t>
            </w:r>
            <w:proofErr w:type="spellEnd"/>
          </w:p>
        </w:tc>
        <w:tc>
          <w:tcPr>
            <w:tcW w:w="0" w:type="auto"/>
          </w:tcPr>
          <w:p w14:paraId="4AE09732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25152DFC" w14:textId="77777777" w:rsidR="00D2566D" w:rsidRPr="00961DC6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6</w:t>
            </w:r>
          </w:p>
        </w:tc>
        <w:tc>
          <w:tcPr>
            <w:tcW w:w="0" w:type="auto"/>
          </w:tcPr>
          <w:p w14:paraId="3891E7B3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0729EFC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84A0508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AAFFBCB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Номер паспорта </w:t>
            </w:r>
          </w:p>
        </w:tc>
      </w:tr>
      <w:tr w:rsidR="00D2566D" w:rsidRPr="00C42CDA" w14:paraId="7A6A2D72" w14:textId="77777777" w:rsidTr="008A2090">
        <w:tblPrEx>
          <w:jc w:val="left"/>
        </w:tblPrEx>
        <w:trPr>
          <w:trHeight w:val="366"/>
        </w:trPr>
        <w:tc>
          <w:tcPr>
            <w:tcW w:w="0" w:type="auto"/>
          </w:tcPr>
          <w:p w14:paraId="196C88FF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Ser_pas</w:t>
            </w:r>
            <w:proofErr w:type="spellEnd"/>
          </w:p>
        </w:tc>
        <w:tc>
          <w:tcPr>
            <w:tcW w:w="0" w:type="auto"/>
          </w:tcPr>
          <w:p w14:paraId="73D069A3" w14:textId="77777777" w:rsidR="00D2566D" w:rsidRPr="00961DC6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1D718B9A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4</w:t>
            </w:r>
          </w:p>
        </w:tc>
        <w:tc>
          <w:tcPr>
            <w:tcW w:w="0" w:type="auto"/>
          </w:tcPr>
          <w:p w14:paraId="28055050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</w:p>
        </w:tc>
        <w:tc>
          <w:tcPr>
            <w:tcW w:w="0" w:type="auto"/>
          </w:tcPr>
          <w:p w14:paraId="6EE6DDD5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</w:p>
        </w:tc>
        <w:tc>
          <w:tcPr>
            <w:tcW w:w="0" w:type="auto"/>
          </w:tcPr>
          <w:p w14:paraId="29D92D3D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</w:p>
        </w:tc>
        <w:tc>
          <w:tcPr>
            <w:tcW w:w="0" w:type="auto"/>
          </w:tcPr>
          <w:p w14:paraId="0BA9568E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Серия паспорта </w:t>
            </w:r>
          </w:p>
        </w:tc>
      </w:tr>
      <w:tr w:rsidR="00D2566D" w:rsidRPr="00961DC6" w14:paraId="1CF1C3EC" w14:textId="77777777" w:rsidTr="008A2090">
        <w:tblPrEx>
          <w:jc w:val="left"/>
        </w:tblPrEx>
        <w:trPr>
          <w:trHeight w:val="366"/>
        </w:trPr>
        <w:tc>
          <w:tcPr>
            <w:tcW w:w="0" w:type="auto"/>
          </w:tcPr>
          <w:p w14:paraId="565E6087" w14:textId="77777777" w:rsidR="00D2566D" w:rsidRPr="00961DC6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lang w:val="en-US" w:eastAsia="ru-RU"/>
              </w:rPr>
              <w:t>Nam_tel</w:t>
            </w:r>
            <w:proofErr w:type="spellEnd"/>
          </w:p>
        </w:tc>
        <w:tc>
          <w:tcPr>
            <w:tcW w:w="0" w:type="auto"/>
          </w:tcPr>
          <w:p w14:paraId="7DAA0D74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7FD3295A" w14:textId="77777777" w:rsidR="00D2566D" w:rsidRPr="00961DC6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11</w:t>
            </w:r>
          </w:p>
        </w:tc>
        <w:tc>
          <w:tcPr>
            <w:tcW w:w="0" w:type="auto"/>
          </w:tcPr>
          <w:p w14:paraId="62E6589B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9E21657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17FCDE4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F0A65D8" w14:textId="77777777" w:rsidR="00D2566D" w:rsidRPr="00BB55F4" w:rsidRDefault="00D2566D" w:rsidP="008A2090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BB55F4">
              <w:rPr>
                <w:rFonts w:ascii="Times New Roman" w:hAnsi="Times New Roman" w:cs="Times New Roman"/>
              </w:rPr>
              <w:t>Номер телефона</w:t>
            </w:r>
            <w:r w:rsidRPr="00BB55F4">
              <w:rPr>
                <w:rFonts w:ascii="Calibri" w:hAnsi="Calibri" w:cs="Calibri"/>
              </w:rPr>
              <w:t xml:space="preserve"> </w:t>
            </w:r>
          </w:p>
        </w:tc>
      </w:tr>
      <w:tr w:rsidR="00D2566D" w:rsidRPr="00EB404D" w14:paraId="659AD079" w14:textId="77777777" w:rsidTr="008A2090">
        <w:tblPrEx>
          <w:jc w:val="left"/>
        </w:tblPrEx>
        <w:trPr>
          <w:trHeight w:val="366"/>
        </w:trPr>
        <w:tc>
          <w:tcPr>
            <w:tcW w:w="0" w:type="auto"/>
          </w:tcPr>
          <w:p w14:paraId="01F5EDE9" w14:textId="77777777" w:rsidR="00D2566D" w:rsidRPr="00EB404D" w:rsidRDefault="00D2566D" w:rsidP="008A2090">
            <w:pPr>
              <w:spacing w:before="100" w:beforeAutospacing="1" w:after="100" w:afterAutospacing="1"/>
              <w:rPr>
                <w:rStyle w:val="ezkurwreuab5ozgtqnkl"/>
                <w:lang w:val="en-US"/>
              </w:rPr>
            </w:pPr>
            <w:r>
              <w:rPr>
                <w:rStyle w:val="ezkurwreuab5ozgtqnkl"/>
                <w:lang w:val="en-US"/>
              </w:rPr>
              <w:t>Age</w:t>
            </w:r>
          </w:p>
        </w:tc>
        <w:tc>
          <w:tcPr>
            <w:tcW w:w="0" w:type="auto"/>
          </w:tcPr>
          <w:p w14:paraId="52B4A776" w14:textId="77777777" w:rsidR="00D2566D" w:rsidRPr="00AB4522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77892CF6" w14:textId="77777777" w:rsidR="00D2566D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7</w:t>
            </w:r>
          </w:p>
        </w:tc>
        <w:tc>
          <w:tcPr>
            <w:tcW w:w="0" w:type="auto"/>
          </w:tcPr>
          <w:p w14:paraId="648EDB11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7770533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C0F5032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2843966" w14:textId="77777777" w:rsidR="00D2566D" w:rsidRPr="00EB404D" w:rsidRDefault="00D2566D" w:rsidP="008A2090">
            <w:pPr>
              <w:spacing w:before="100" w:beforeAutospacing="1" w:after="100" w:afterAutospacing="1"/>
              <w:rPr>
                <w:rStyle w:val="ezkurwreuab5ozgtqnkl"/>
              </w:rPr>
            </w:pPr>
            <w:r>
              <w:rPr>
                <w:rStyle w:val="ezkurwreuab5ozgtqnkl"/>
              </w:rPr>
              <w:t xml:space="preserve">Возраст </w:t>
            </w:r>
          </w:p>
        </w:tc>
      </w:tr>
    </w:tbl>
    <w:p w14:paraId="20120D31" w14:textId="0086B590" w:rsidR="00D2566D" w:rsidRDefault="00D2566D" w:rsidP="00D2566D">
      <w:pPr>
        <w:rPr>
          <w:rFonts w:ascii="Times New Roman" w:hAnsi="Times New Roman" w:cs="Times New Roman"/>
          <w:sz w:val="28"/>
          <w:szCs w:val="28"/>
        </w:rPr>
      </w:pPr>
    </w:p>
    <w:p w14:paraId="4AEFF9E1" w14:textId="77777777" w:rsidR="00D2566D" w:rsidRDefault="00D2566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E3A146F" w14:textId="77777777" w:rsidR="004A6268" w:rsidRDefault="004A6268" w:rsidP="004A6268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3C7EC8">
        <w:rPr>
          <w:rFonts w:ascii="Times New Roman" w:hAnsi="Times New Roman" w:cs="Times New Roman"/>
          <w:sz w:val="28"/>
          <w:szCs w:val="28"/>
        </w:rPr>
        <w:lastRenderedPageBreak/>
        <w:t xml:space="preserve">Отчёт </w:t>
      </w:r>
      <w:r w:rsidRPr="003C7EC8">
        <w:rPr>
          <w:rFonts w:ascii="Times New Roman" w:hAnsi="Times New Roman" w:cs="Times New Roman"/>
          <w:sz w:val="28"/>
          <w:szCs w:val="28"/>
          <w:lang w:val="en-US"/>
        </w:rPr>
        <w:t>Access</w:t>
      </w:r>
    </w:p>
    <w:p w14:paraId="152EDE36" w14:textId="77777777" w:rsidR="004A6268" w:rsidRPr="003C7EC8" w:rsidRDefault="004A6268" w:rsidP="004A6268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20F8912" w14:textId="77777777" w:rsidR="004A6268" w:rsidRDefault="004A6268" w:rsidP="004A6268">
      <w:pPr>
        <w:keepNext/>
        <w:jc w:val="center"/>
      </w:pPr>
      <w:r>
        <w:rPr>
          <w:rFonts w:ascii="Times New Roman" w:hAnsi="Times New Roman" w:cs="Times New Roman"/>
          <w:noProof/>
          <w:sz w:val="56"/>
          <w:szCs w:val="56"/>
          <w:lang w:val="en-US"/>
        </w:rPr>
        <w:drawing>
          <wp:inline distT="0" distB="0" distL="0" distR="0" wp14:anchorId="21A3D987" wp14:editId="25DCC2FF">
            <wp:extent cx="5934075" cy="15811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A4E01" w14:textId="77777777" w:rsidR="004A6268" w:rsidRPr="00B3786F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Таблица </w:t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Table \* ARABIC </w:instrText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1</w:t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Заказ</w:t>
      </w:r>
    </w:p>
    <w:p w14:paraId="4B5F6DBB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213177E5" wp14:editId="01D15C12">
            <wp:extent cx="4972050" cy="18478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0171F5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в конструкторе</w:t>
      </w:r>
    </w:p>
    <w:p w14:paraId="7D7D815E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52D8EA49" w14:textId="77777777" w:rsidR="004A6268" w:rsidRDefault="004A6268" w:rsidP="004A6268">
      <w:pPr>
        <w:keepNext/>
        <w:jc w:val="center"/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7C5C3C7" wp14:editId="58F48DB3">
            <wp:extent cx="5934075" cy="142875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42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A0C52A" w14:textId="77777777" w:rsidR="004A6268" w:rsidRPr="00B3786F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Таблица </w:t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Table \* ARABIC </w:instrText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2</w:t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Клиент</w:t>
      </w:r>
    </w:p>
    <w:p w14:paraId="40B8C382" w14:textId="77777777" w:rsidR="004A6268" w:rsidRDefault="004A6268" w:rsidP="004A6268">
      <w:pPr>
        <w:jc w:val="center"/>
      </w:pPr>
      <w:r>
        <w:rPr>
          <w:noProof/>
        </w:rPr>
        <w:drawing>
          <wp:inline distT="0" distB="0" distL="0" distR="0" wp14:anchorId="38ECE5CB" wp14:editId="73386772">
            <wp:extent cx="4886325" cy="2038350"/>
            <wp:effectExtent l="0" t="0" r="952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6325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31379C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в конструкторе</w:t>
      </w:r>
    </w:p>
    <w:p w14:paraId="7A2F05EE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79036661" w14:textId="77777777" w:rsidR="004A6268" w:rsidRDefault="004A6268" w:rsidP="004A6268">
      <w:pPr>
        <w:keepNext/>
        <w:jc w:val="center"/>
      </w:pPr>
      <w:r>
        <w:rPr>
          <w:noProof/>
        </w:rPr>
        <w:drawing>
          <wp:inline distT="0" distB="0" distL="0" distR="0" wp14:anchorId="55E58449" wp14:editId="6110D8BB">
            <wp:extent cx="5934075" cy="1438275"/>
            <wp:effectExtent l="0" t="0" r="9525" b="952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43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7B9F3C" w14:textId="77777777" w:rsidR="004A626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Таблица  </w:t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Table \* ARABIC </w:instrText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3</w:t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Поставщик</w:t>
      </w:r>
    </w:p>
    <w:p w14:paraId="2B988E59" w14:textId="77777777" w:rsidR="004A6268" w:rsidRDefault="004A6268" w:rsidP="004A6268">
      <w:pPr>
        <w:jc w:val="center"/>
      </w:pPr>
      <w:r>
        <w:rPr>
          <w:noProof/>
        </w:rPr>
        <w:drawing>
          <wp:inline distT="0" distB="0" distL="0" distR="0" wp14:anchorId="5E577392" wp14:editId="5BF9889F">
            <wp:extent cx="4981575" cy="2028825"/>
            <wp:effectExtent l="0" t="0" r="9525" b="952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99C619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в конструкторе</w:t>
      </w:r>
    </w:p>
    <w:p w14:paraId="245177CA" w14:textId="77777777" w:rsidR="004A6268" w:rsidRDefault="004A6268" w:rsidP="004A6268"/>
    <w:p w14:paraId="646D3787" w14:textId="77777777" w:rsidR="004A6268" w:rsidRDefault="004A6268" w:rsidP="004A6268">
      <w:pPr>
        <w:keepNext/>
        <w:jc w:val="center"/>
      </w:pPr>
      <w:r>
        <w:rPr>
          <w:noProof/>
        </w:rPr>
        <w:drawing>
          <wp:inline distT="0" distB="0" distL="0" distR="0" wp14:anchorId="0EFB1AC6" wp14:editId="523EDDB1">
            <wp:extent cx="5934075" cy="1419225"/>
            <wp:effectExtent l="0" t="0" r="9525" b="952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F82A42" w14:textId="77777777" w:rsidR="004A626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Таблица</w:t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</w:t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Table \* ARABIC </w:instrText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4</w:t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Сотрудники</w:t>
      </w:r>
    </w:p>
    <w:p w14:paraId="6779F540" w14:textId="77777777" w:rsidR="004A6268" w:rsidRDefault="004A6268" w:rsidP="004A6268">
      <w:pPr>
        <w:jc w:val="center"/>
      </w:pPr>
      <w:r>
        <w:rPr>
          <w:noProof/>
        </w:rPr>
        <w:drawing>
          <wp:inline distT="0" distB="0" distL="0" distR="0" wp14:anchorId="50CBBF3E" wp14:editId="3374959A">
            <wp:extent cx="4962525" cy="200977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525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C278D5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в конструкторе</w:t>
      </w:r>
    </w:p>
    <w:p w14:paraId="5BA26263" w14:textId="77777777" w:rsidR="004A6268" w:rsidRDefault="004A6268" w:rsidP="004A6268">
      <w:pPr>
        <w:jc w:val="center"/>
      </w:pPr>
    </w:p>
    <w:p w14:paraId="7FA55617" w14:textId="77777777" w:rsidR="004A6268" w:rsidRDefault="004A6268" w:rsidP="004A6268">
      <w:pPr>
        <w:keepNext/>
        <w:jc w:val="center"/>
      </w:pPr>
      <w:r>
        <w:rPr>
          <w:noProof/>
        </w:rPr>
        <w:drawing>
          <wp:inline distT="0" distB="0" distL="0" distR="0" wp14:anchorId="1A9BF3E3" wp14:editId="6BE8151E">
            <wp:extent cx="5934075" cy="16287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2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E4A04D" w14:textId="77777777" w:rsidR="004A626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Таблица</w:t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</w:t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Table \* ARABIC </w:instrText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 w:rsidRPr="002A3289"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5</w:t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Поставщик</w:t>
      </w:r>
    </w:p>
    <w:p w14:paraId="51E66BD5" w14:textId="77777777" w:rsidR="004A6268" w:rsidRDefault="004A6268" w:rsidP="004A6268">
      <w:pPr>
        <w:jc w:val="center"/>
      </w:pPr>
      <w:r>
        <w:rPr>
          <w:noProof/>
        </w:rPr>
        <w:drawing>
          <wp:inline distT="0" distB="0" distL="0" distR="0" wp14:anchorId="417F0EF1" wp14:editId="426D14E2">
            <wp:extent cx="4972050" cy="182880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C3BD9F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в конструкторе</w:t>
      </w:r>
    </w:p>
    <w:p w14:paraId="634E3E2C" w14:textId="77777777" w:rsidR="004A6268" w:rsidRDefault="004A6268" w:rsidP="004A6268">
      <w:r>
        <w:br w:type="page"/>
      </w:r>
    </w:p>
    <w:p w14:paraId="4BB40DC7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Схема данных</w:t>
      </w:r>
    </w:p>
    <w:p w14:paraId="5581656E" w14:textId="77777777" w:rsidR="004A6268" w:rsidRPr="004145E4" w:rsidRDefault="004A6268" w:rsidP="004A6268">
      <w:pPr>
        <w:rPr>
          <w:lang w:val="en-US"/>
        </w:rPr>
      </w:pPr>
    </w:p>
    <w:p w14:paraId="601D1A81" w14:textId="77777777" w:rsidR="004A6268" w:rsidRDefault="004A6268" w:rsidP="004A6268">
      <w:r>
        <w:rPr>
          <w:noProof/>
        </w:rPr>
        <w:drawing>
          <wp:inline distT="0" distB="0" distL="0" distR="0" wp14:anchorId="6DC6FA11" wp14:editId="05744176">
            <wp:extent cx="4985385" cy="2401570"/>
            <wp:effectExtent l="0" t="0" r="571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5385" cy="2401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8EB621" w14:textId="77777777" w:rsidR="004A6268" w:rsidRDefault="004A6268" w:rsidP="004A6268"/>
    <w:p w14:paraId="18EE0614" w14:textId="77777777" w:rsidR="004A6268" w:rsidRDefault="004A6268" w:rsidP="004A6268">
      <w:r>
        <w:rPr>
          <w:noProof/>
        </w:rPr>
        <w:drawing>
          <wp:inline distT="0" distB="0" distL="0" distR="0" wp14:anchorId="57FFF2E7" wp14:editId="11167A1D">
            <wp:extent cx="4985385" cy="2409190"/>
            <wp:effectExtent l="0" t="0" r="571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5385" cy="2409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6BEAEE" w14:textId="77777777" w:rsidR="004A6268" w:rsidRDefault="004A6268" w:rsidP="004A6268"/>
    <w:p w14:paraId="0D20991C" w14:textId="77777777" w:rsidR="004A6268" w:rsidRDefault="004A6268" w:rsidP="004A6268">
      <w:r>
        <w:rPr>
          <w:noProof/>
        </w:rPr>
        <w:drawing>
          <wp:inline distT="0" distB="0" distL="0" distR="0" wp14:anchorId="2657571F" wp14:editId="7FB5F6A8">
            <wp:extent cx="4993640" cy="2409190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3640" cy="2409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9E8956" w14:textId="77777777" w:rsidR="004A6268" w:rsidRDefault="004A6268" w:rsidP="004A6268"/>
    <w:p w14:paraId="7B076AA0" w14:textId="77777777" w:rsidR="004A6268" w:rsidRDefault="004A6268" w:rsidP="004A6268">
      <w:r>
        <w:rPr>
          <w:noProof/>
        </w:rPr>
        <w:lastRenderedPageBreak/>
        <w:drawing>
          <wp:inline distT="0" distB="0" distL="0" distR="0" wp14:anchorId="02C4864B" wp14:editId="48609714">
            <wp:extent cx="4969510" cy="2409190"/>
            <wp:effectExtent l="0" t="0" r="254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9510" cy="2409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9279C7" w14:textId="77777777" w:rsidR="004A6268" w:rsidRDefault="004A6268" w:rsidP="004A6268"/>
    <w:p w14:paraId="1C56B8A9" w14:textId="77777777" w:rsidR="004A6268" w:rsidRDefault="004A6268" w:rsidP="004A6268">
      <w:pPr>
        <w:jc w:val="center"/>
      </w:pPr>
      <w:r>
        <w:rPr>
          <w:noProof/>
        </w:rPr>
        <w:drawing>
          <wp:inline distT="0" distB="0" distL="0" distR="0" wp14:anchorId="3C90BE13" wp14:editId="17D8A749">
            <wp:extent cx="5934075" cy="3162300"/>
            <wp:effectExtent l="0" t="0" r="952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6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F6FE6A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хема данных</w:t>
      </w:r>
    </w:p>
    <w:p w14:paraId="2F8B0C3D" w14:textId="77777777" w:rsidR="004A6268" w:rsidRDefault="004A6268" w:rsidP="004A62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46150F0" w14:textId="77777777" w:rsidR="004A6268" w:rsidRPr="003C7EC8" w:rsidRDefault="004A6268" w:rsidP="004A6268">
      <w:pPr>
        <w:jc w:val="center"/>
        <w:rPr>
          <w:rFonts w:ascii="Times New Roman" w:hAnsi="Times New Roman" w:cs="Times New Roman"/>
          <w:sz w:val="28"/>
          <w:szCs w:val="28"/>
        </w:rPr>
      </w:pPr>
      <w:r w:rsidRPr="003C7EC8">
        <w:rPr>
          <w:rFonts w:ascii="Times New Roman" w:hAnsi="Times New Roman" w:cs="Times New Roman"/>
          <w:sz w:val="28"/>
          <w:szCs w:val="28"/>
        </w:rPr>
        <w:lastRenderedPageBreak/>
        <w:t>Формы</w:t>
      </w:r>
    </w:p>
    <w:p w14:paraId="246AB353" w14:textId="77777777" w:rsidR="004A6268" w:rsidRPr="002E6FB9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2C6E2A1B" w14:textId="77777777" w:rsidR="004A6268" w:rsidRDefault="004A6268" w:rsidP="004A6268">
      <w:pPr>
        <w:keepNext/>
        <w:jc w:val="center"/>
      </w:pPr>
      <w:r>
        <w:rPr>
          <w:rFonts w:ascii="Times New Roman" w:hAnsi="Times New Roman" w:cs="Times New Roman"/>
          <w:noProof/>
          <w:sz w:val="48"/>
          <w:szCs w:val="48"/>
        </w:rPr>
        <w:drawing>
          <wp:inline distT="0" distB="0" distL="0" distR="0" wp14:anchorId="6D9660D3" wp14:editId="3D0D7F88">
            <wp:extent cx="5934075" cy="2581275"/>
            <wp:effectExtent l="0" t="0" r="952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521511" w14:textId="77777777" w:rsidR="004A6268" w:rsidRPr="002E6FB9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Форма 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Форма \* ARABIC </w:instrTex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1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Заказ</w:t>
      </w:r>
    </w:p>
    <w:p w14:paraId="7CFEFD0C" w14:textId="77777777" w:rsidR="004A6268" w:rsidRPr="002E6FB9" w:rsidRDefault="004A6268" w:rsidP="004A6268">
      <w:pPr>
        <w:rPr>
          <w:i/>
          <w:iCs/>
          <w:color w:val="44546A" w:themeColor="text2"/>
          <w:sz w:val="18"/>
          <w:szCs w:val="18"/>
        </w:rPr>
      </w:pPr>
      <w:r>
        <w:br w:type="page"/>
      </w:r>
    </w:p>
    <w:p w14:paraId="5D3EA753" w14:textId="77777777" w:rsidR="004A6268" w:rsidRDefault="004A6268" w:rsidP="004A6268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9E24811" wp14:editId="08F38ED8">
            <wp:extent cx="5934075" cy="3419475"/>
            <wp:effectExtent l="0" t="0" r="9525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1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A5FFA2" w14:textId="77777777" w:rsidR="004A6268" w:rsidRPr="002E6FB9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Форма 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Форма \* ARABIC </w:instrTex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2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Клиент</w:t>
      </w:r>
    </w:p>
    <w:p w14:paraId="464CB395" w14:textId="77777777" w:rsidR="004A6268" w:rsidRPr="002E6FB9" w:rsidRDefault="004A6268" w:rsidP="004A6268"/>
    <w:p w14:paraId="07922AC8" w14:textId="77777777" w:rsidR="004A6268" w:rsidRDefault="004A6268" w:rsidP="004A6268">
      <w:pPr>
        <w:keepNext/>
        <w:jc w:val="center"/>
      </w:pPr>
      <w:r>
        <w:rPr>
          <w:noProof/>
        </w:rPr>
        <w:drawing>
          <wp:inline distT="0" distB="0" distL="0" distR="0" wp14:anchorId="02BB9FB5" wp14:editId="72EA8ECF">
            <wp:extent cx="5934075" cy="2600325"/>
            <wp:effectExtent l="0" t="0" r="9525" b="952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0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7FF15B" w14:textId="77777777" w:rsidR="004A6268" w:rsidRPr="002E6FB9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Форма 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Форма \* ARABIC </w:instrTex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3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Поставщик</w:t>
      </w:r>
    </w:p>
    <w:p w14:paraId="005AFA77" w14:textId="77777777" w:rsidR="004A6268" w:rsidRDefault="004A6268" w:rsidP="004A6268">
      <w:pPr>
        <w:pStyle w:val="ab"/>
        <w:keepNext/>
        <w:jc w:val="center"/>
      </w:pPr>
      <w:r>
        <w:rPr>
          <w:noProof/>
        </w:rPr>
        <w:lastRenderedPageBreak/>
        <w:drawing>
          <wp:inline distT="0" distB="0" distL="0" distR="0" wp14:anchorId="2B7593EA" wp14:editId="58B83406">
            <wp:extent cx="5934075" cy="3143250"/>
            <wp:effectExtent l="0" t="0" r="9525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4768DE" w14:textId="77777777" w:rsidR="004A6268" w:rsidRPr="002E6FB9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Форма 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Форма \* ARABIC </w:instrTex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4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Сотрудник</w:t>
      </w:r>
    </w:p>
    <w:p w14:paraId="778EEAFB" w14:textId="77777777" w:rsidR="004A6268" w:rsidRDefault="004A6268" w:rsidP="004A6268">
      <w:pPr>
        <w:pStyle w:val="ab"/>
        <w:keepNext/>
        <w:jc w:val="center"/>
      </w:pPr>
      <w:r>
        <w:rPr>
          <w:noProof/>
        </w:rPr>
        <w:drawing>
          <wp:inline distT="0" distB="0" distL="0" distR="0" wp14:anchorId="2DB0B6FA" wp14:editId="6F6864C4">
            <wp:extent cx="5943600" cy="3343275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D9A1B5" w14:textId="77777777" w:rsidR="004A6268" w:rsidRPr="002E6FB9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Форма 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Форма \* ARABIC </w:instrTex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5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Товар</w:t>
      </w:r>
    </w:p>
    <w:p w14:paraId="781D86C6" w14:textId="77777777" w:rsidR="004A6268" w:rsidRDefault="004A6268" w:rsidP="004A6268">
      <w:pPr>
        <w:keepNext/>
      </w:pPr>
      <w:r>
        <w:rPr>
          <w:noProof/>
        </w:rPr>
        <w:lastRenderedPageBreak/>
        <w:drawing>
          <wp:inline distT="0" distB="0" distL="0" distR="0" wp14:anchorId="12EEAC24" wp14:editId="694E9B25">
            <wp:extent cx="5553075" cy="53054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3075" cy="530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C85AF5" w14:textId="77777777" w:rsidR="004A626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E24461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Форма </w:t>
      </w:r>
      <w:r w:rsidRPr="00E24461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E24461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Форма \* ARABIC </w:instrText>
      </w:r>
      <w:r w:rsidRPr="00E24461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 w:rsidRPr="00E24461"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6</w:t>
      </w:r>
      <w:r w:rsidRPr="00E24461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E24461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Главная</w:t>
      </w:r>
    </w:p>
    <w:p w14:paraId="64563AC0" w14:textId="77777777" w:rsidR="004A6268" w:rsidRDefault="004A6268" w:rsidP="004A6268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br w:type="page"/>
      </w:r>
    </w:p>
    <w:p w14:paraId="5B18B81B" w14:textId="77777777" w:rsidR="004A626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48"/>
          <w:szCs w:val="48"/>
        </w:rPr>
      </w:pP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48"/>
          <w:szCs w:val="48"/>
        </w:rPr>
        <w:lastRenderedPageBreak/>
        <w:t>Отчеты</w:t>
      </w:r>
    </w:p>
    <w:p w14:paraId="5E5BD446" w14:textId="77777777" w:rsidR="004A6268" w:rsidRDefault="004A6268" w:rsidP="004A6268">
      <w:pPr>
        <w:keepNext/>
        <w:jc w:val="center"/>
      </w:pPr>
      <w:r>
        <w:rPr>
          <w:noProof/>
        </w:rPr>
        <w:drawing>
          <wp:inline distT="0" distB="0" distL="0" distR="0" wp14:anchorId="07A2D1E2" wp14:editId="0C5A6CBF">
            <wp:extent cx="5934075" cy="300990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0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EB73ED" w14:textId="77777777" w:rsidR="004A626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Отчёт 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Отчёт \* ARABIC </w:instrTex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1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Заказ</w:t>
      </w:r>
    </w:p>
    <w:p w14:paraId="7ACAED30" w14:textId="77777777" w:rsidR="004A6268" w:rsidRDefault="004A6268" w:rsidP="004A6268">
      <w:pPr>
        <w:keepNext/>
        <w:jc w:val="center"/>
      </w:pPr>
      <w:r>
        <w:rPr>
          <w:noProof/>
        </w:rPr>
        <w:drawing>
          <wp:inline distT="0" distB="0" distL="0" distR="0" wp14:anchorId="040AA439" wp14:editId="274AC11A">
            <wp:extent cx="5924550" cy="1762125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FA3D14" w14:textId="77777777" w:rsidR="004A626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Отчёт 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Отчёт \* ARABIC </w:instrTex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2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Клиент</w:t>
      </w:r>
    </w:p>
    <w:p w14:paraId="7C05FECE" w14:textId="77777777" w:rsidR="004A6268" w:rsidRDefault="004A6268" w:rsidP="004A6268">
      <w:pPr>
        <w:keepNext/>
        <w:jc w:val="center"/>
      </w:pPr>
      <w:r>
        <w:rPr>
          <w:noProof/>
        </w:rPr>
        <w:drawing>
          <wp:inline distT="0" distB="0" distL="0" distR="0" wp14:anchorId="79DEC43B" wp14:editId="721AF7B4">
            <wp:extent cx="5924550" cy="2486025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2486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0D1D2D" w14:textId="77777777" w:rsidR="004A626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Отчёт 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Отчёт \* ARABIC </w:instrTex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3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Поставщик</w:t>
      </w:r>
    </w:p>
    <w:p w14:paraId="4B24F009" w14:textId="77777777" w:rsidR="004A6268" w:rsidRDefault="004A6268" w:rsidP="004A6268"/>
    <w:p w14:paraId="631954F2" w14:textId="77777777" w:rsidR="004A6268" w:rsidRDefault="004A6268" w:rsidP="004A6268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F9DA05E" wp14:editId="2D1DDFE3">
            <wp:extent cx="5934075" cy="1685925"/>
            <wp:effectExtent l="0" t="0" r="952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DCB349" w14:textId="77777777" w:rsidR="004A6268" w:rsidRDefault="004A6268" w:rsidP="004A6268">
      <w:pPr>
        <w:pStyle w:val="ab"/>
        <w:keepNext/>
        <w:jc w:val="center"/>
      </w:pP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Отчёт 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Отчёт \* ARABIC </w:instrTex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4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Сот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р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удник</w:t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drawing>
          <wp:inline distT="0" distB="0" distL="0" distR="0" wp14:anchorId="6E22C19B" wp14:editId="466A55B6">
            <wp:extent cx="5934075" cy="3352800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D6DC85" w14:textId="77777777" w:rsidR="004A626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Отчёт 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Отчёт \* ARABIC </w:instrTex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 w:rsidRPr="004738F6"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5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Товар</w:t>
      </w:r>
    </w:p>
    <w:p w14:paraId="2BD6D4D3" w14:textId="77777777" w:rsidR="004A6268" w:rsidRDefault="004A6268" w:rsidP="004A6268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br w:type="page"/>
      </w:r>
    </w:p>
    <w:p w14:paraId="6BAF7BE4" w14:textId="77777777" w:rsidR="004A6268" w:rsidRPr="003C7EC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3C7EC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lastRenderedPageBreak/>
        <w:t>Запросы</w:t>
      </w:r>
    </w:p>
    <w:p w14:paraId="4630C07B" w14:textId="77777777" w:rsidR="004A6268" w:rsidRDefault="004A6268" w:rsidP="004A6268">
      <w:r>
        <w:rPr>
          <w:noProof/>
        </w:rPr>
        <w:drawing>
          <wp:inline distT="0" distB="0" distL="0" distR="0" wp14:anchorId="78671170" wp14:editId="2514EC3A">
            <wp:extent cx="5886450" cy="794385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794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5502D4" w14:textId="77777777" w:rsidR="004A6268" w:rsidRDefault="004A6268" w:rsidP="004A6268">
      <w:r>
        <w:br w:type="page"/>
      </w:r>
    </w:p>
    <w:p w14:paraId="735A582D" w14:textId="77777777" w:rsidR="004A6268" w:rsidRDefault="004A6268" w:rsidP="004A6268">
      <w:pPr>
        <w:jc w:val="center"/>
      </w:pPr>
      <w:r>
        <w:rPr>
          <w:noProof/>
        </w:rPr>
        <w:lastRenderedPageBreak/>
        <w:drawing>
          <wp:inline distT="0" distB="0" distL="0" distR="0" wp14:anchorId="2EB72E56" wp14:editId="447954BC">
            <wp:extent cx="4010025" cy="942975"/>
            <wp:effectExtent l="0" t="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F5BC64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 w:rsidRPr="00BE305F">
        <w:rPr>
          <w:rFonts w:ascii="Times New Roman" w:hAnsi="Times New Roman" w:cs="Times New Roman"/>
          <w:sz w:val="24"/>
          <w:szCs w:val="24"/>
        </w:rPr>
        <w:t>Запрос выполнен</w:t>
      </w:r>
    </w:p>
    <w:p w14:paraId="4D4946E2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0F311E00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DB492AD" wp14:editId="136BE3A6">
            <wp:extent cx="4324305" cy="4167496"/>
            <wp:effectExtent l="0" t="0" r="635" b="508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Рисунок 2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305" cy="41674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58ADEE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D0900E4" wp14:editId="4D73FD66">
            <wp:extent cx="4274323" cy="115252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5510" cy="11744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156BAF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 w:rsidRPr="00BE305F">
        <w:rPr>
          <w:rFonts w:ascii="Times New Roman" w:hAnsi="Times New Roman" w:cs="Times New Roman"/>
          <w:sz w:val="24"/>
          <w:szCs w:val="24"/>
        </w:rPr>
        <w:t>Запрос выполнен</w:t>
      </w:r>
    </w:p>
    <w:p w14:paraId="3BD10BD1" w14:textId="77777777" w:rsidR="004A6268" w:rsidRDefault="004A6268" w:rsidP="004A62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5DBF1256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5CD1256" wp14:editId="574556BD">
            <wp:extent cx="3543300" cy="4619625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461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2F5D0A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A1D8746" wp14:editId="79DB5082">
            <wp:extent cx="2076450" cy="2505075"/>
            <wp:effectExtent l="0" t="0" r="0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6450" cy="2505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10FC68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 w:rsidRPr="00BE305F">
        <w:rPr>
          <w:rFonts w:ascii="Times New Roman" w:hAnsi="Times New Roman" w:cs="Times New Roman"/>
          <w:sz w:val="24"/>
          <w:szCs w:val="24"/>
        </w:rPr>
        <w:t>Запрос выполнен</w:t>
      </w:r>
    </w:p>
    <w:p w14:paraId="40B00F54" w14:textId="77777777" w:rsidR="004A6268" w:rsidRDefault="004A6268" w:rsidP="004A62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D48D26C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6DAC8163" wp14:editId="0DEC9E0A">
            <wp:extent cx="5943600" cy="2695575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BD48F6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977AED6" wp14:editId="0F7B3358">
            <wp:extent cx="4752975" cy="1162050"/>
            <wp:effectExtent l="0" t="0" r="952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116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A4C308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 w:rsidRPr="00BE305F">
        <w:rPr>
          <w:rFonts w:ascii="Times New Roman" w:hAnsi="Times New Roman" w:cs="Times New Roman"/>
          <w:sz w:val="24"/>
          <w:szCs w:val="24"/>
        </w:rPr>
        <w:t>Запрос выполнен</w:t>
      </w:r>
    </w:p>
    <w:p w14:paraId="38DAF68E" w14:textId="76FDDB89" w:rsidR="004A6268" w:rsidRDefault="004A6268" w:rsidP="004A6268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43316799" w14:textId="77777777" w:rsidR="004A6268" w:rsidRDefault="004A6268" w:rsidP="004A626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046D6428" wp14:editId="73A7F3F2">
            <wp:extent cx="3200400" cy="297180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97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603365" w14:textId="77777777" w:rsidR="004A6268" w:rsidRDefault="004A6268" w:rsidP="004A626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0D468B92" wp14:editId="66650EDE">
            <wp:extent cx="1914525" cy="933450"/>
            <wp:effectExtent l="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4525" cy="93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A08939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 w:rsidRPr="00BE305F">
        <w:rPr>
          <w:rFonts w:ascii="Times New Roman" w:hAnsi="Times New Roman" w:cs="Times New Roman"/>
          <w:sz w:val="24"/>
          <w:szCs w:val="24"/>
        </w:rPr>
        <w:t>Запрос выполнен</w:t>
      </w:r>
    </w:p>
    <w:p w14:paraId="5BBD403F" w14:textId="77777777" w:rsidR="004A6268" w:rsidRDefault="004A6268" w:rsidP="004A6268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0656AA59" w14:textId="77777777" w:rsidR="004A6268" w:rsidRDefault="004A6268" w:rsidP="004A626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4DF848A5" wp14:editId="4907AE4B">
            <wp:extent cx="5391150" cy="2600325"/>
            <wp:effectExtent l="0" t="0" r="0" b="952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260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D1DCAB" w14:textId="77777777" w:rsidR="004A6268" w:rsidRDefault="004A6268" w:rsidP="004A626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46B6509B" wp14:editId="5B3F3096">
            <wp:extent cx="4657725" cy="971550"/>
            <wp:effectExtent l="0" t="0" r="952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7725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0B58C6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 w:rsidRPr="00BE305F">
        <w:rPr>
          <w:rFonts w:ascii="Times New Roman" w:hAnsi="Times New Roman" w:cs="Times New Roman"/>
          <w:sz w:val="24"/>
          <w:szCs w:val="24"/>
        </w:rPr>
        <w:t>Запрос выполнен</w:t>
      </w:r>
    </w:p>
    <w:p w14:paraId="115976CE" w14:textId="77777777" w:rsidR="004A6268" w:rsidRDefault="004A6268" w:rsidP="004A62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02F6C44" w14:textId="77777777" w:rsidR="004A6268" w:rsidRDefault="004A6268" w:rsidP="004A6268">
      <w:pPr>
        <w:jc w:val="center"/>
        <w:rPr>
          <w:rFonts w:ascii="Times New Roman" w:hAnsi="Times New Roman" w:cs="Times New Roman"/>
          <w:sz w:val="28"/>
          <w:szCs w:val="28"/>
        </w:rPr>
      </w:pPr>
      <w:r w:rsidRPr="003C7EC8">
        <w:rPr>
          <w:rFonts w:ascii="Times New Roman" w:hAnsi="Times New Roman" w:cs="Times New Roman"/>
          <w:sz w:val="28"/>
          <w:szCs w:val="28"/>
          <w:lang w:val="en-US"/>
        </w:rPr>
        <w:lastRenderedPageBreak/>
        <w:t>SQL</w:t>
      </w:r>
      <w:r w:rsidRPr="003C7EC8">
        <w:rPr>
          <w:rFonts w:ascii="Times New Roman" w:hAnsi="Times New Roman" w:cs="Times New Roman"/>
          <w:sz w:val="28"/>
          <w:szCs w:val="28"/>
        </w:rPr>
        <w:t xml:space="preserve"> запросы</w:t>
      </w:r>
    </w:p>
    <w:p w14:paraId="265945B8" w14:textId="77777777" w:rsidR="004A6268" w:rsidRPr="00E84093" w:rsidRDefault="004A6268" w:rsidP="004A6268">
      <w:pPr>
        <w:pStyle w:val="a8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</w:t>
      </w:r>
      <w:r w:rsidRPr="00E84093">
        <w:rPr>
          <w:rFonts w:ascii="Times New Roman" w:hAnsi="Times New Roman" w:cs="Times New Roman"/>
          <w:sz w:val="24"/>
          <w:szCs w:val="24"/>
        </w:rPr>
        <w:t>азначение запроса</w:t>
      </w:r>
      <w:r>
        <w:rPr>
          <w:rFonts w:ascii="Times New Roman" w:hAnsi="Times New Roman" w:cs="Times New Roman"/>
          <w:sz w:val="24"/>
          <w:szCs w:val="24"/>
        </w:rPr>
        <w:t>:</w:t>
      </w:r>
      <w:r w:rsidRPr="00E84093">
        <w:rPr>
          <w:rFonts w:ascii="Times New Roman" w:hAnsi="Times New Roman" w:cs="Times New Roman"/>
          <w:sz w:val="24"/>
          <w:szCs w:val="24"/>
        </w:rPr>
        <w:t xml:space="preserve"> выбираются только те строки, где значение столбца Name равно Дмитрий.</w:t>
      </w:r>
    </w:p>
    <w:p w14:paraId="49D47597" w14:textId="77777777" w:rsidR="004A6268" w:rsidRPr="00E84093" w:rsidRDefault="004A6268" w:rsidP="004A6268">
      <w:pPr>
        <w:spacing w:after="0" w:line="360" w:lineRule="auto"/>
        <w:ind w:left="709" w:hanging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 w:rsidRPr="00E84093">
        <w:rPr>
          <w:rFonts w:ascii="Times New Roman" w:hAnsi="Times New Roman" w:cs="Times New Roman"/>
          <w:sz w:val="24"/>
          <w:szCs w:val="24"/>
        </w:rPr>
        <w:t xml:space="preserve">екст </w:t>
      </w:r>
      <w:r w:rsidRPr="00E84093">
        <w:rPr>
          <w:rFonts w:ascii="Times New Roman" w:hAnsi="Times New Roman" w:cs="Times New Roman"/>
          <w:sz w:val="24"/>
          <w:szCs w:val="24"/>
          <w:lang w:val="en-US"/>
        </w:rPr>
        <w:t>SQL</w:t>
      </w:r>
      <w:r w:rsidRPr="00E84093">
        <w:rPr>
          <w:rFonts w:ascii="Times New Roman" w:hAnsi="Times New Roman" w:cs="Times New Roman"/>
          <w:sz w:val="24"/>
          <w:szCs w:val="24"/>
        </w:rPr>
        <w:t>-запроса: SELECT *FROM КЛИЕНТ WHERE (((</w:t>
      </w:r>
      <w:proofErr w:type="gramStart"/>
      <w:r w:rsidRPr="00E84093">
        <w:rPr>
          <w:rFonts w:ascii="Times New Roman" w:hAnsi="Times New Roman" w:cs="Times New Roman"/>
          <w:sz w:val="24"/>
          <w:szCs w:val="24"/>
        </w:rPr>
        <w:t>КЛИЕНТ.[</w:t>
      </w:r>
      <w:proofErr w:type="gramEnd"/>
      <w:r w:rsidRPr="00E84093">
        <w:rPr>
          <w:rFonts w:ascii="Times New Roman" w:hAnsi="Times New Roman" w:cs="Times New Roman"/>
          <w:sz w:val="24"/>
          <w:szCs w:val="24"/>
        </w:rPr>
        <w:t>Name])='Дмитрий'));</w:t>
      </w:r>
    </w:p>
    <w:p w14:paraId="76B00236" w14:textId="77777777" w:rsidR="004A6268" w:rsidRDefault="004A6268" w:rsidP="004A62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237C203" wp14:editId="501AA68F">
            <wp:extent cx="5943600" cy="96202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3201" cy="9668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51C215" w14:textId="77777777" w:rsidR="004A6268" w:rsidRPr="00E84093" w:rsidRDefault="004A6268" w:rsidP="004A6268">
      <w:pPr>
        <w:pStyle w:val="a8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84093">
        <w:rPr>
          <w:rFonts w:ascii="Times New Roman" w:hAnsi="Times New Roman" w:cs="Times New Roman"/>
          <w:sz w:val="24"/>
          <w:szCs w:val="24"/>
        </w:rPr>
        <w:t xml:space="preserve">Назначение </w:t>
      </w:r>
      <w:proofErr w:type="gramStart"/>
      <w:r w:rsidRPr="00E84093">
        <w:rPr>
          <w:rFonts w:ascii="Times New Roman" w:hAnsi="Times New Roman" w:cs="Times New Roman"/>
          <w:sz w:val="24"/>
          <w:szCs w:val="24"/>
        </w:rPr>
        <w:t>запроса:  все</w:t>
      </w:r>
      <w:proofErr w:type="gramEnd"/>
      <w:r w:rsidRPr="00E84093">
        <w:rPr>
          <w:rFonts w:ascii="Times New Roman" w:hAnsi="Times New Roman" w:cs="Times New Roman"/>
          <w:sz w:val="24"/>
          <w:szCs w:val="24"/>
        </w:rPr>
        <w:t xml:space="preserve"> данны</w:t>
      </w:r>
      <w:r>
        <w:rPr>
          <w:rFonts w:ascii="Times New Roman" w:hAnsi="Times New Roman" w:cs="Times New Roman"/>
          <w:sz w:val="24"/>
          <w:szCs w:val="24"/>
        </w:rPr>
        <w:t>е</w:t>
      </w:r>
      <w:r w:rsidRPr="00E84093">
        <w:rPr>
          <w:rFonts w:ascii="Times New Roman" w:hAnsi="Times New Roman" w:cs="Times New Roman"/>
          <w:sz w:val="24"/>
          <w:szCs w:val="24"/>
        </w:rPr>
        <w:t xml:space="preserve"> о клиентах, у которых номер телефона соответствует одному из указанных в списке.</w:t>
      </w:r>
    </w:p>
    <w:p w14:paraId="308F9232" w14:textId="77777777" w:rsidR="004A6268" w:rsidRDefault="004A6268" w:rsidP="004A6268">
      <w:pPr>
        <w:pStyle w:val="a8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 w:rsidRPr="00E84093">
        <w:rPr>
          <w:rFonts w:ascii="Times New Roman" w:hAnsi="Times New Roman" w:cs="Times New Roman"/>
          <w:sz w:val="24"/>
          <w:szCs w:val="24"/>
        </w:rPr>
        <w:t>екст</w:t>
      </w:r>
      <w:r w:rsidRPr="00E84093">
        <w:rPr>
          <w:rFonts w:ascii="Times New Roman" w:hAnsi="Times New Roman" w:cs="Times New Roman"/>
          <w:sz w:val="24"/>
          <w:szCs w:val="24"/>
          <w:lang w:val="en-US"/>
        </w:rPr>
        <w:t xml:space="preserve"> SQL-</w:t>
      </w:r>
      <w:r w:rsidRPr="00E84093">
        <w:rPr>
          <w:rFonts w:ascii="Times New Roman" w:hAnsi="Times New Roman" w:cs="Times New Roman"/>
          <w:sz w:val="24"/>
          <w:szCs w:val="24"/>
        </w:rPr>
        <w:t>запроса</w:t>
      </w:r>
      <w:r w:rsidRPr="00E84093">
        <w:rPr>
          <w:rFonts w:ascii="Times New Roman" w:hAnsi="Times New Roman" w:cs="Times New Roman"/>
          <w:sz w:val="24"/>
          <w:szCs w:val="24"/>
          <w:lang w:val="en-US"/>
        </w:rPr>
        <w:t xml:space="preserve">: SELECT *FROM </w:t>
      </w:r>
      <w:r w:rsidRPr="00E84093">
        <w:rPr>
          <w:rFonts w:ascii="Times New Roman" w:hAnsi="Times New Roman" w:cs="Times New Roman"/>
          <w:sz w:val="24"/>
          <w:szCs w:val="24"/>
        </w:rPr>
        <w:t>КЛИЕНТ</w:t>
      </w:r>
      <w:r w:rsidRPr="00E84093">
        <w:rPr>
          <w:rFonts w:ascii="Times New Roman" w:hAnsi="Times New Roman" w:cs="Times New Roman"/>
          <w:sz w:val="24"/>
          <w:szCs w:val="24"/>
          <w:lang w:val="en-US"/>
        </w:rPr>
        <w:t xml:space="preserve"> WHERE (((</w:t>
      </w:r>
      <w:proofErr w:type="gramStart"/>
      <w:r w:rsidRPr="00E84093">
        <w:rPr>
          <w:rFonts w:ascii="Times New Roman" w:hAnsi="Times New Roman" w:cs="Times New Roman"/>
          <w:sz w:val="24"/>
          <w:szCs w:val="24"/>
        </w:rPr>
        <w:t>КЛИЕНТ</w:t>
      </w:r>
      <w:r w:rsidRPr="00E84093">
        <w:rPr>
          <w:rFonts w:ascii="Times New Roman" w:hAnsi="Times New Roman" w:cs="Times New Roman"/>
          <w:sz w:val="24"/>
          <w:szCs w:val="24"/>
          <w:lang w:val="en-US"/>
        </w:rPr>
        <w:t>.[</w:t>
      </w:r>
      <w:proofErr w:type="spellStart"/>
      <w:proofErr w:type="gramEnd"/>
      <w:r w:rsidRPr="00E84093">
        <w:rPr>
          <w:rFonts w:ascii="Times New Roman" w:hAnsi="Times New Roman" w:cs="Times New Roman"/>
          <w:sz w:val="24"/>
          <w:szCs w:val="24"/>
          <w:lang w:val="en-US"/>
        </w:rPr>
        <w:t>Nom_tel</w:t>
      </w:r>
      <w:proofErr w:type="spellEnd"/>
      <w:r w:rsidRPr="00E84093">
        <w:rPr>
          <w:rFonts w:ascii="Times New Roman" w:hAnsi="Times New Roman" w:cs="Times New Roman"/>
          <w:sz w:val="24"/>
          <w:szCs w:val="24"/>
          <w:lang w:val="en-US"/>
        </w:rPr>
        <w:t>]) In ('79123456789','79994569089','79023014458')));</w:t>
      </w:r>
    </w:p>
    <w:p w14:paraId="0EE85797" w14:textId="77777777" w:rsidR="004A6268" w:rsidRPr="00F11D1B" w:rsidRDefault="004A6268" w:rsidP="004A6268">
      <w:pPr>
        <w:pStyle w:val="a8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2750404" w14:textId="77777777" w:rsidR="004A6268" w:rsidRPr="00E84093" w:rsidRDefault="004A6268" w:rsidP="004A6268">
      <w:pPr>
        <w:pStyle w:val="a8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2974A201" wp14:editId="7A77C2F9">
            <wp:extent cx="5486400" cy="106680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27BDDB" w14:textId="77777777" w:rsidR="004A6268" w:rsidRDefault="004A6268" w:rsidP="004A6268">
      <w:pPr>
        <w:pStyle w:val="a8"/>
        <w:rPr>
          <w:lang w:val="en-US"/>
        </w:rPr>
      </w:pPr>
    </w:p>
    <w:p w14:paraId="35AB6170" w14:textId="77777777" w:rsidR="004A6268" w:rsidRDefault="004A6268" w:rsidP="004A6268">
      <w:pPr>
        <w:pStyle w:val="a8"/>
        <w:numPr>
          <w:ilvl w:val="0"/>
          <w:numId w:val="32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F11D1B">
        <w:rPr>
          <w:rFonts w:ascii="Times New Roman" w:hAnsi="Times New Roman" w:cs="Times New Roman"/>
          <w:sz w:val="24"/>
          <w:szCs w:val="24"/>
        </w:rPr>
        <w:t>Назначение запроса</w:t>
      </w:r>
      <w:r>
        <w:rPr>
          <w:rFonts w:ascii="Times New Roman" w:hAnsi="Times New Roman" w:cs="Times New Roman"/>
          <w:sz w:val="24"/>
          <w:szCs w:val="24"/>
        </w:rPr>
        <w:t>:</w:t>
      </w:r>
      <w:r w:rsidRPr="00F11D1B">
        <w:rPr>
          <w:rFonts w:ascii="Times New Roman" w:hAnsi="Times New Roman" w:cs="Times New Roman"/>
          <w:sz w:val="24"/>
          <w:szCs w:val="24"/>
        </w:rPr>
        <w:t xml:space="preserve"> данны</w:t>
      </w:r>
      <w:r>
        <w:rPr>
          <w:rFonts w:ascii="Times New Roman" w:hAnsi="Times New Roman" w:cs="Times New Roman"/>
          <w:sz w:val="24"/>
          <w:szCs w:val="24"/>
        </w:rPr>
        <w:t>е</w:t>
      </w:r>
      <w:r w:rsidRPr="00F11D1B">
        <w:rPr>
          <w:rFonts w:ascii="Times New Roman" w:hAnsi="Times New Roman" w:cs="Times New Roman"/>
          <w:sz w:val="24"/>
          <w:szCs w:val="24"/>
        </w:rPr>
        <w:t xml:space="preserve"> о поставщиках, у которых указан номер телефона, с последующей сортировкой по фамилии.</w:t>
      </w:r>
    </w:p>
    <w:p w14:paraId="0AC5DF3B" w14:textId="77777777" w:rsidR="004A6268" w:rsidRDefault="004A6268" w:rsidP="004A6268">
      <w:pPr>
        <w:pStyle w:val="a8"/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 w:rsidRPr="00E84093">
        <w:rPr>
          <w:rFonts w:ascii="Times New Roman" w:hAnsi="Times New Roman" w:cs="Times New Roman"/>
          <w:sz w:val="24"/>
          <w:szCs w:val="24"/>
        </w:rPr>
        <w:t>екст</w:t>
      </w:r>
      <w:r w:rsidRPr="00F11D1B">
        <w:rPr>
          <w:rFonts w:ascii="Times New Roman" w:hAnsi="Times New Roman" w:cs="Times New Roman"/>
          <w:sz w:val="24"/>
          <w:szCs w:val="24"/>
        </w:rPr>
        <w:t xml:space="preserve"> </w:t>
      </w:r>
      <w:r w:rsidRPr="00E84093">
        <w:rPr>
          <w:rFonts w:ascii="Times New Roman" w:hAnsi="Times New Roman" w:cs="Times New Roman"/>
          <w:sz w:val="24"/>
          <w:szCs w:val="24"/>
          <w:lang w:val="en-US"/>
        </w:rPr>
        <w:t>SQL</w:t>
      </w:r>
      <w:r w:rsidRPr="00F11D1B">
        <w:rPr>
          <w:rFonts w:ascii="Times New Roman" w:hAnsi="Times New Roman" w:cs="Times New Roman"/>
          <w:sz w:val="24"/>
          <w:szCs w:val="24"/>
        </w:rPr>
        <w:t>-</w:t>
      </w:r>
      <w:r w:rsidRPr="00E84093">
        <w:rPr>
          <w:rFonts w:ascii="Times New Roman" w:hAnsi="Times New Roman" w:cs="Times New Roman"/>
          <w:sz w:val="24"/>
          <w:szCs w:val="24"/>
        </w:rPr>
        <w:t>запроса</w:t>
      </w:r>
      <w:r w:rsidRPr="00F11D1B">
        <w:rPr>
          <w:rFonts w:ascii="Times New Roman" w:hAnsi="Times New Roman" w:cs="Times New Roman"/>
          <w:sz w:val="24"/>
          <w:szCs w:val="24"/>
        </w:rPr>
        <w:t xml:space="preserve">: SELECT </w:t>
      </w:r>
      <w:proofErr w:type="spellStart"/>
      <w:r w:rsidRPr="00F11D1B">
        <w:rPr>
          <w:rFonts w:ascii="Times New Roman" w:hAnsi="Times New Roman" w:cs="Times New Roman"/>
          <w:sz w:val="24"/>
          <w:szCs w:val="24"/>
        </w:rPr>
        <w:t>Поставщик.Fam</w:t>
      </w:r>
      <w:proofErr w:type="spellEnd"/>
      <w:r w:rsidRPr="00F11D1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F11D1B">
        <w:rPr>
          <w:rFonts w:ascii="Times New Roman" w:hAnsi="Times New Roman" w:cs="Times New Roman"/>
          <w:sz w:val="24"/>
          <w:szCs w:val="24"/>
        </w:rPr>
        <w:t>Поставщик.Name</w:t>
      </w:r>
      <w:proofErr w:type="spellEnd"/>
      <w:r w:rsidRPr="00F11D1B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11D1B">
        <w:rPr>
          <w:rFonts w:ascii="Times New Roman" w:hAnsi="Times New Roman" w:cs="Times New Roman"/>
          <w:sz w:val="24"/>
          <w:szCs w:val="24"/>
        </w:rPr>
        <w:t>Поставщик.Nam_t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11D1B">
        <w:rPr>
          <w:rFonts w:ascii="Times New Roman" w:hAnsi="Times New Roman" w:cs="Times New Roman"/>
          <w:sz w:val="24"/>
          <w:szCs w:val="24"/>
          <w:lang w:val="en-US"/>
        </w:rPr>
        <w:t>FROM</w:t>
      </w:r>
      <w:r w:rsidRPr="00F11D1B">
        <w:rPr>
          <w:rFonts w:ascii="Times New Roman" w:hAnsi="Times New Roman" w:cs="Times New Roman"/>
          <w:sz w:val="24"/>
          <w:szCs w:val="24"/>
        </w:rPr>
        <w:t xml:space="preserve"> Поставщик</w:t>
      </w:r>
      <w:r w:rsidRPr="00F11D1B">
        <w:rPr>
          <w:rFonts w:ascii="Times New Roman" w:hAnsi="Times New Roman" w:cs="Times New Roman"/>
          <w:sz w:val="24"/>
          <w:szCs w:val="24"/>
          <w:lang w:val="en-US"/>
        </w:rPr>
        <w:t>WHERE</w:t>
      </w:r>
      <w:r w:rsidRPr="00F11D1B">
        <w:rPr>
          <w:rFonts w:ascii="Times New Roman" w:hAnsi="Times New Roman" w:cs="Times New Roman"/>
          <w:sz w:val="24"/>
          <w:szCs w:val="24"/>
        </w:rPr>
        <w:t xml:space="preserve"> (((</w:t>
      </w:r>
      <w:proofErr w:type="gramStart"/>
      <w:r w:rsidRPr="00F11D1B">
        <w:rPr>
          <w:rFonts w:ascii="Times New Roman" w:hAnsi="Times New Roman" w:cs="Times New Roman"/>
          <w:sz w:val="24"/>
          <w:szCs w:val="24"/>
        </w:rPr>
        <w:t>Поставщик.[</w:t>
      </w:r>
      <w:proofErr w:type="gramEnd"/>
      <w:r w:rsidRPr="00F11D1B">
        <w:rPr>
          <w:rFonts w:ascii="Times New Roman" w:hAnsi="Times New Roman" w:cs="Times New Roman"/>
          <w:sz w:val="24"/>
          <w:szCs w:val="24"/>
          <w:lang w:val="en-US"/>
        </w:rPr>
        <w:t>Nam</w:t>
      </w:r>
      <w:r w:rsidRPr="00F11D1B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Pr="00F11D1B">
        <w:rPr>
          <w:rFonts w:ascii="Times New Roman" w:hAnsi="Times New Roman" w:cs="Times New Roman"/>
          <w:sz w:val="24"/>
          <w:szCs w:val="24"/>
          <w:lang w:val="en-US"/>
        </w:rPr>
        <w:t>tel</w:t>
      </w:r>
      <w:proofErr w:type="spellEnd"/>
      <w:r w:rsidRPr="00F11D1B">
        <w:rPr>
          <w:rFonts w:ascii="Times New Roman" w:hAnsi="Times New Roman" w:cs="Times New Roman"/>
          <w:sz w:val="24"/>
          <w:szCs w:val="24"/>
        </w:rPr>
        <w:t xml:space="preserve">]) </w:t>
      </w:r>
      <w:r w:rsidRPr="00F11D1B">
        <w:rPr>
          <w:rFonts w:ascii="Times New Roman" w:hAnsi="Times New Roman" w:cs="Times New Roman"/>
          <w:sz w:val="24"/>
          <w:szCs w:val="24"/>
          <w:lang w:val="en-US"/>
        </w:rPr>
        <w:t>Is</w:t>
      </w:r>
      <w:r w:rsidRPr="00F11D1B">
        <w:rPr>
          <w:rFonts w:ascii="Times New Roman" w:hAnsi="Times New Roman" w:cs="Times New Roman"/>
          <w:sz w:val="24"/>
          <w:szCs w:val="24"/>
        </w:rPr>
        <w:t xml:space="preserve"> </w:t>
      </w:r>
      <w:r w:rsidRPr="00F11D1B">
        <w:rPr>
          <w:rFonts w:ascii="Times New Roman" w:hAnsi="Times New Roman" w:cs="Times New Roman"/>
          <w:sz w:val="24"/>
          <w:szCs w:val="24"/>
          <w:lang w:val="en-US"/>
        </w:rPr>
        <w:t>Not</w:t>
      </w:r>
      <w:r w:rsidRPr="00F11D1B">
        <w:rPr>
          <w:rFonts w:ascii="Times New Roman" w:hAnsi="Times New Roman" w:cs="Times New Roman"/>
          <w:sz w:val="24"/>
          <w:szCs w:val="24"/>
        </w:rPr>
        <w:t xml:space="preserve"> </w:t>
      </w:r>
      <w:r w:rsidRPr="00F11D1B">
        <w:rPr>
          <w:rFonts w:ascii="Times New Roman" w:hAnsi="Times New Roman" w:cs="Times New Roman"/>
          <w:sz w:val="24"/>
          <w:szCs w:val="24"/>
          <w:lang w:val="en-US"/>
        </w:rPr>
        <w:t>Null</w:t>
      </w:r>
      <w:r w:rsidRPr="00F11D1B">
        <w:rPr>
          <w:rFonts w:ascii="Times New Roman" w:hAnsi="Times New Roman" w:cs="Times New Roman"/>
          <w:sz w:val="24"/>
          <w:szCs w:val="24"/>
        </w:rPr>
        <w:t>))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11D1B">
        <w:rPr>
          <w:rFonts w:ascii="Times New Roman" w:hAnsi="Times New Roman" w:cs="Times New Roman"/>
          <w:sz w:val="24"/>
          <w:szCs w:val="24"/>
        </w:rPr>
        <w:t xml:space="preserve">ORDER BY </w:t>
      </w:r>
      <w:proofErr w:type="spellStart"/>
      <w:r w:rsidRPr="00F11D1B">
        <w:rPr>
          <w:rFonts w:ascii="Times New Roman" w:hAnsi="Times New Roman" w:cs="Times New Roman"/>
          <w:sz w:val="24"/>
          <w:szCs w:val="24"/>
        </w:rPr>
        <w:t>Поставщик.Fam</w:t>
      </w:r>
      <w:proofErr w:type="spellEnd"/>
      <w:r w:rsidRPr="00F11D1B">
        <w:rPr>
          <w:rFonts w:ascii="Times New Roman" w:hAnsi="Times New Roman" w:cs="Times New Roman"/>
          <w:sz w:val="24"/>
          <w:szCs w:val="24"/>
        </w:rPr>
        <w:t>;</w:t>
      </w:r>
    </w:p>
    <w:p w14:paraId="6411903B" w14:textId="77777777" w:rsidR="004A6268" w:rsidRDefault="004A6268" w:rsidP="004A6268">
      <w:pPr>
        <w:pStyle w:val="a8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F7FB6A7" wp14:editId="418F0999">
            <wp:extent cx="2914650" cy="2276475"/>
            <wp:effectExtent l="0" t="0" r="0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4650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D7114F" w14:textId="77777777" w:rsidR="004A6268" w:rsidRDefault="004A6268" w:rsidP="004A62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25BFD06D" w14:textId="77777777" w:rsidR="004A6268" w:rsidRPr="009E4740" w:rsidRDefault="004A6268" w:rsidP="004A6268">
      <w:pPr>
        <w:pStyle w:val="a8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4740">
        <w:rPr>
          <w:rFonts w:ascii="Times New Roman" w:hAnsi="Times New Roman" w:cs="Times New Roman"/>
          <w:sz w:val="24"/>
          <w:szCs w:val="24"/>
        </w:rPr>
        <w:lastRenderedPageBreak/>
        <w:t>Назначение запроса: 5 самых дорогих заказов из таблицы Заказ, отображая их названия и суммы в порядке убывания стоимости.</w:t>
      </w:r>
    </w:p>
    <w:p w14:paraId="4AABBF70" w14:textId="77777777" w:rsidR="004A6268" w:rsidRDefault="004A6268" w:rsidP="004A6268">
      <w:pPr>
        <w:pStyle w:val="a8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4740">
        <w:rPr>
          <w:rFonts w:ascii="Times New Roman" w:hAnsi="Times New Roman" w:cs="Times New Roman"/>
          <w:sz w:val="24"/>
          <w:szCs w:val="24"/>
        </w:rPr>
        <w:t xml:space="preserve">Текст 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SQL</w:t>
      </w:r>
      <w:r w:rsidRPr="009E4740">
        <w:rPr>
          <w:rFonts w:ascii="Times New Roman" w:hAnsi="Times New Roman" w:cs="Times New Roman"/>
          <w:sz w:val="24"/>
          <w:szCs w:val="24"/>
        </w:rPr>
        <w:t xml:space="preserve">-запроса: 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SELECT</w:t>
      </w:r>
      <w:r w:rsidRPr="009E4740">
        <w:rPr>
          <w:rFonts w:ascii="Times New Roman" w:hAnsi="Times New Roman" w:cs="Times New Roman"/>
          <w:sz w:val="24"/>
          <w:szCs w:val="24"/>
        </w:rPr>
        <w:t xml:space="preserve"> 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TOP</w:t>
      </w:r>
      <w:r w:rsidRPr="009E4740">
        <w:rPr>
          <w:rFonts w:ascii="Times New Roman" w:hAnsi="Times New Roman" w:cs="Times New Roman"/>
          <w:sz w:val="24"/>
          <w:szCs w:val="24"/>
        </w:rPr>
        <w:t xml:space="preserve"> 5 Заказ.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Nam</w:t>
      </w:r>
      <w:r w:rsidRPr="009E4740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Pr="009E4740">
        <w:rPr>
          <w:rFonts w:ascii="Times New Roman" w:hAnsi="Times New Roman" w:cs="Times New Roman"/>
          <w:sz w:val="24"/>
          <w:szCs w:val="24"/>
          <w:lang w:val="en-US"/>
        </w:rPr>
        <w:t>Zakaza</w:t>
      </w:r>
      <w:proofErr w:type="spellEnd"/>
      <w:r w:rsidRPr="009E4740">
        <w:rPr>
          <w:rFonts w:ascii="Times New Roman" w:hAnsi="Times New Roman" w:cs="Times New Roman"/>
          <w:sz w:val="24"/>
          <w:szCs w:val="24"/>
        </w:rPr>
        <w:t>, Заказ.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Sum</w:t>
      </w:r>
      <w:r w:rsidRPr="009E4740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Pr="009E4740">
        <w:rPr>
          <w:rFonts w:ascii="Times New Roman" w:hAnsi="Times New Roman" w:cs="Times New Roman"/>
          <w:sz w:val="24"/>
          <w:szCs w:val="24"/>
          <w:lang w:val="en-US"/>
        </w:rPr>
        <w:t>Zakaza</w:t>
      </w:r>
      <w:proofErr w:type="spellEnd"/>
      <w:r w:rsidRPr="009E4740">
        <w:rPr>
          <w:rFonts w:ascii="Times New Roman" w:hAnsi="Times New Roman" w:cs="Times New Roman"/>
          <w:sz w:val="24"/>
          <w:szCs w:val="24"/>
        </w:rPr>
        <w:t xml:space="preserve"> 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FROM</w:t>
      </w:r>
      <w:r w:rsidRPr="009E4740">
        <w:rPr>
          <w:rFonts w:ascii="Times New Roman" w:hAnsi="Times New Roman" w:cs="Times New Roman"/>
          <w:sz w:val="24"/>
          <w:szCs w:val="24"/>
        </w:rPr>
        <w:t xml:space="preserve"> Заказ 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ORDER</w:t>
      </w:r>
      <w:r w:rsidRPr="009E4740">
        <w:rPr>
          <w:rFonts w:ascii="Times New Roman" w:hAnsi="Times New Roman" w:cs="Times New Roman"/>
          <w:sz w:val="24"/>
          <w:szCs w:val="24"/>
        </w:rPr>
        <w:t xml:space="preserve"> 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BY</w:t>
      </w:r>
      <w:r w:rsidRPr="009E4740">
        <w:rPr>
          <w:rFonts w:ascii="Times New Roman" w:hAnsi="Times New Roman" w:cs="Times New Roman"/>
          <w:sz w:val="24"/>
          <w:szCs w:val="24"/>
        </w:rPr>
        <w:t xml:space="preserve"> Заказ.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Sum</w:t>
      </w:r>
      <w:r w:rsidRPr="009E4740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Pr="009E4740">
        <w:rPr>
          <w:rFonts w:ascii="Times New Roman" w:hAnsi="Times New Roman" w:cs="Times New Roman"/>
          <w:sz w:val="24"/>
          <w:szCs w:val="24"/>
          <w:lang w:val="en-US"/>
        </w:rPr>
        <w:t>Zakaza</w:t>
      </w:r>
      <w:proofErr w:type="spellEnd"/>
      <w:r w:rsidRPr="009E4740">
        <w:rPr>
          <w:rFonts w:ascii="Times New Roman" w:hAnsi="Times New Roman" w:cs="Times New Roman"/>
          <w:sz w:val="24"/>
          <w:szCs w:val="24"/>
        </w:rPr>
        <w:t xml:space="preserve"> 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DESC</w:t>
      </w:r>
      <w:r w:rsidRPr="009E4740">
        <w:rPr>
          <w:rFonts w:ascii="Times New Roman" w:hAnsi="Times New Roman" w:cs="Times New Roman"/>
          <w:sz w:val="24"/>
          <w:szCs w:val="24"/>
        </w:rPr>
        <w:t>;</w:t>
      </w:r>
    </w:p>
    <w:p w14:paraId="39DBFD5C" w14:textId="77777777" w:rsidR="004A6268" w:rsidRDefault="004A6268" w:rsidP="004A6268">
      <w:pPr>
        <w:pStyle w:val="a8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76FFFC3" wp14:editId="0EB392C4">
            <wp:extent cx="2752725" cy="1714500"/>
            <wp:effectExtent l="0" t="0" r="952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2725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938BD0" w14:textId="77777777" w:rsidR="004A6268" w:rsidRDefault="004A6268" w:rsidP="004A6268">
      <w:pPr>
        <w:pStyle w:val="a8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4740">
        <w:rPr>
          <w:rFonts w:ascii="Times New Roman" w:hAnsi="Times New Roman" w:cs="Times New Roman"/>
          <w:sz w:val="24"/>
          <w:szCs w:val="24"/>
        </w:rPr>
        <w:t>Назначение</w:t>
      </w:r>
      <w:r>
        <w:rPr>
          <w:rFonts w:ascii="Times New Roman" w:hAnsi="Times New Roman" w:cs="Times New Roman"/>
          <w:sz w:val="24"/>
          <w:szCs w:val="24"/>
        </w:rPr>
        <w:t> </w:t>
      </w:r>
      <w:r w:rsidRPr="009E4740">
        <w:rPr>
          <w:rFonts w:ascii="Times New Roman" w:hAnsi="Times New Roman" w:cs="Times New Roman"/>
          <w:sz w:val="24"/>
          <w:szCs w:val="24"/>
        </w:rPr>
        <w:t>запроса:</w:t>
      </w:r>
      <w:r>
        <w:rPr>
          <w:rFonts w:ascii="Times New Roman" w:hAnsi="Times New Roman" w:cs="Times New Roman"/>
          <w:sz w:val="24"/>
          <w:szCs w:val="24"/>
        </w:rPr>
        <w:t> </w:t>
      </w:r>
      <w:r w:rsidRPr="009E4740">
        <w:rPr>
          <w:rFonts w:ascii="Times New Roman" w:hAnsi="Times New Roman" w:cs="Times New Roman"/>
          <w:sz w:val="24"/>
          <w:szCs w:val="24"/>
        </w:rPr>
        <w:t>Вывод</w:t>
      </w:r>
      <w:r>
        <w:rPr>
          <w:rFonts w:ascii="Times New Roman" w:hAnsi="Times New Roman" w:cs="Times New Roman"/>
          <w:sz w:val="24"/>
          <w:szCs w:val="24"/>
        </w:rPr>
        <w:t> </w:t>
      </w:r>
      <w:r w:rsidRPr="009E4740">
        <w:rPr>
          <w:rFonts w:ascii="Times New Roman" w:hAnsi="Times New Roman" w:cs="Times New Roman"/>
          <w:sz w:val="24"/>
          <w:szCs w:val="24"/>
        </w:rPr>
        <w:t>информации</w:t>
      </w:r>
      <w:r>
        <w:rPr>
          <w:rFonts w:ascii="Times New Roman" w:hAnsi="Times New Roman" w:cs="Times New Roman"/>
          <w:sz w:val="24"/>
          <w:szCs w:val="24"/>
        </w:rPr>
        <w:t> </w:t>
      </w:r>
      <w:r w:rsidRPr="009E4740">
        <w:rPr>
          <w:rFonts w:ascii="Times New Roman" w:hAnsi="Times New Roman" w:cs="Times New Roman"/>
          <w:sz w:val="24"/>
          <w:szCs w:val="24"/>
        </w:rPr>
        <w:t>о</w:t>
      </w:r>
      <w:r>
        <w:rPr>
          <w:rFonts w:ascii="Times New Roman" w:hAnsi="Times New Roman" w:cs="Times New Roman"/>
          <w:sz w:val="24"/>
          <w:szCs w:val="24"/>
        </w:rPr>
        <w:t> </w:t>
      </w:r>
      <w:r w:rsidRPr="009E4740">
        <w:rPr>
          <w:rFonts w:ascii="Times New Roman" w:hAnsi="Times New Roman" w:cs="Times New Roman"/>
          <w:sz w:val="24"/>
          <w:szCs w:val="24"/>
        </w:rPr>
        <w:t>сотрудниках из</w:t>
      </w:r>
      <w:r>
        <w:rPr>
          <w:rFonts w:ascii="Times New Roman" w:hAnsi="Times New Roman" w:cs="Times New Roman"/>
          <w:sz w:val="24"/>
          <w:szCs w:val="24"/>
        </w:rPr>
        <w:t> </w:t>
      </w:r>
      <w:r w:rsidRPr="009E4740">
        <w:rPr>
          <w:rFonts w:ascii="Times New Roman" w:hAnsi="Times New Roman" w:cs="Times New Roman"/>
          <w:sz w:val="24"/>
          <w:szCs w:val="24"/>
        </w:rPr>
        <w:t>таблицы </w:t>
      </w:r>
    </w:p>
    <w:p w14:paraId="026778CB" w14:textId="77777777" w:rsidR="004A6268" w:rsidRDefault="004A6268" w:rsidP="004A6268">
      <w:pPr>
        <w:pStyle w:val="a8"/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9E4740">
        <w:rPr>
          <w:rFonts w:ascii="Times New Roman" w:hAnsi="Times New Roman" w:cs="Times New Roman"/>
          <w:sz w:val="24"/>
          <w:szCs w:val="24"/>
        </w:rPr>
        <w:t>Сотрудник</w:t>
      </w:r>
    </w:p>
    <w:p w14:paraId="5691A922" w14:textId="77777777" w:rsidR="004A6268" w:rsidRPr="00C85B44" w:rsidRDefault="004A6268" w:rsidP="004A6268">
      <w:pPr>
        <w:pStyle w:val="a8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4740">
        <w:rPr>
          <w:rFonts w:ascii="Times New Roman" w:hAnsi="Times New Roman" w:cs="Times New Roman"/>
          <w:sz w:val="24"/>
          <w:szCs w:val="24"/>
        </w:rPr>
        <w:t xml:space="preserve">Текст 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SQL</w:t>
      </w:r>
      <w:r w:rsidRPr="009E4740">
        <w:rPr>
          <w:rFonts w:ascii="Times New Roman" w:hAnsi="Times New Roman" w:cs="Times New Roman"/>
          <w:sz w:val="24"/>
          <w:szCs w:val="24"/>
        </w:rPr>
        <w:t>-</w:t>
      </w:r>
      <w:proofErr w:type="spellStart"/>
      <w:proofErr w:type="gramStart"/>
      <w:r w:rsidRPr="009E4740">
        <w:rPr>
          <w:rFonts w:ascii="Times New Roman" w:hAnsi="Times New Roman" w:cs="Times New Roman"/>
          <w:sz w:val="24"/>
          <w:szCs w:val="24"/>
        </w:rPr>
        <w:t>запроса:</w:t>
      </w:r>
      <w:r w:rsidRPr="00C85B44">
        <w:rPr>
          <w:rFonts w:ascii="Times New Roman" w:hAnsi="Times New Roman" w:cs="Times New Roman"/>
          <w:sz w:val="24"/>
          <w:szCs w:val="24"/>
        </w:rPr>
        <w:t>SELECT</w:t>
      </w:r>
      <w:proofErr w:type="spellEnd"/>
      <w:proofErr w:type="gramEnd"/>
      <w:r w:rsidRPr="00C85B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5B44">
        <w:rPr>
          <w:rFonts w:ascii="Times New Roman" w:hAnsi="Times New Roman" w:cs="Times New Roman"/>
          <w:sz w:val="24"/>
          <w:szCs w:val="24"/>
        </w:rPr>
        <w:t>ID_Sot</w:t>
      </w:r>
      <w:proofErr w:type="spellEnd"/>
      <w:r w:rsidRPr="00C85B44">
        <w:rPr>
          <w:rFonts w:ascii="Times New Roman" w:hAnsi="Times New Roman" w:cs="Times New Roman"/>
          <w:sz w:val="24"/>
          <w:szCs w:val="24"/>
        </w:rPr>
        <w:t xml:space="preserve"> AS Выражение1, </w:t>
      </w:r>
      <w:proofErr w:type="spellStart"/>
      <w:r w:rsidRPr="00C85B44">
        <w:rPr>
          <w:rFonts w:ascii="Times New Roman" w:hAnsi="Times New Roman" w:cs="Times New Roman"/>
          <w:sz w:val="24"/>
          <w:szCs w:val="24"/>
        </w:rPr>
        <w:t>Сотрудник.Fam</w:t>
      </w:r>
      <w:proofErr w:type="spellEnd"/>
      <w:r w:rsidRPr="00C85B4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85B44">
        <w:rPr>
          <w:rFonts w:ascii="Times New Roman" w:hAnsi="Times New Roman" w:cs="Times New Roman"/>
          <w:sz w:val="24"/>
          <w:szCs w:val="24"/>
        </w:rPr>
        <w:t>Сотрудник.Name</w:t>
      </w:r>
      <w:proofErr w:type="spellEnd"/>
      <w:r w:rsidRPr="00C85B4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85B44">
        <w:rPr>
          <w:rFonts w:ascii="Times New Roman" w:hAnsi="Times New Roman" w:cs="Times New Roman"/>
          <w:sz w:val="24"/>
          <w:szCs w:val="24"/>
        </w:rPr>
        <w:t>Сотрудник.Otcher</w:t>
      </w:r>
      <w:proofErr w:type="spellEnd"/>
      <w:r w:rsidRPr="00C85B4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85B44">
        <w:rPr>
          <w:rFonts w:ascii="Times New Roman" w:hAnsi="Times New Roman" w:cs="Times New Roman"/>
          <w:sz w:val="24"/>
          <w:szCs w:val="24"/>
        </w:rPr>
        <w:t>Сотрудник.Nom_tel</w:t>
      </w:r>
      <w:proofErr w:type="spellEnd"/>
      <w:r w:rsidRPr="00C85B4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85B44">
        <w:rPr>
          <w:rFonts w:ascii="Times New Roman" w:hAnsi="Times New Roman" w:cs="Times New Roman"/>
          <w:sz w:val="24"/>
          <w:szCs w:val="24"/>
        </w:rPr>
        <w:t>Сотрудник.Pochta</w:t>
      </w:r>
      <w:proofErr w:type="spellEnd"/>
    </w:p>
    <w:p w14:paraId="2D126FB2" w14:textId="77777777" w:rsidR="004A6268" w:rsidRDefault="004A6268" w:rsidP="004A6268">
      <w:pPr>
        <w:pStyle w:val="a8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5B44">
        <w:rPr>
          <w:rFonts w:ascii="Times New Roman" w:hAnsi="Times New Roman" w:cs="Times New Roman"/>
          <w:sz w:val="24"/>
          <w:szCs w:val="24"/>
        </w:rPr>
        <w:t>FROM Сотрудник;</w:t>
      </w:r>
    </w:p>
    <w:p w14:paraId="3753D130" w14:textId="77777777" w:rsidR="004A6268" w:rsidRDefault="004A6268" w:rsidP="004A6268">
      <w:pPr>
        <w:pStyle w:val="a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A122227" wp14:editId="44B4E771">
            <wp:extent cx="5591175" cy="2438400"/>
            <wp:effectExtent l="0" t="0" r="952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1175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8CE9E4" w14:textId="77777777" w:rsidR="004A6268" w:rsidRDefault="004A6268" w:rsidP="004A6268">
      <w:pPr>
        <w:pStyle w:val="a8"/>
        <w:rPr>
          <w:rFonts w:ascii="Times New Roman" w:hAnsi="Times New Roman" w:cs="Times New Roman"/>
          <w:sz w:val="24"/>
          <w:szCs w:val="24"/>
        </w:rPr>
      </w:pPr>
    </w:p>
    <w:p w14:paraId="29F5A64C" w14:textId="77777777" w:rsidR="004A6268" w:rsidRPr="00C85B44" w:rsidRDefault="004A6268" w:rsidP="004A6268">
      <w:pPr>
        <w:pStyle w:val="a8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4740">
        <w:rPr>
          <w:rFonts w:ascii="Times New Roman" w:hAnsi="Times New Roman" w:cs="Times New Roman"/>
          <w:sz w:val="24"/>
          <w:szCs w:val="24"/>
        </w:rPr>
        <w:t>Назначение запроса</w:t>
      </w:r>
      <w:r w:rsidRPr="00C85B44">
        <w:rPr>
          <w:rFonts w:ascii="Times New Roman" w:hAnsi="Times New Roman" w:cs="Times New Roman"/>
          <w:sz w:val="24"/>
          <w:szCs w:val="24"/>
        </w:rPr>
        <w:t>: средняя стоимость заказов из таблицы Заказ</w:t>
      </w:r>
    </w:p>
    <w:p w14:paraId="4FF97C9D" w14:textId="77777777" w:rsidR="004A6268" w:rsidRDefault="004A6268" w:rsidP="004A6268">
      <w:pPr>
        <w:pStyle w:val="a8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E4740">
        <w:rPr>
          <w:rFonts w:ascii="Times New Roman" w:hAnsi="Times New Roman" w:cs="Times New Roman"/>
          <w:sz w:val="24"/>
          <w:szCs w:val="24"/>
        </w:rPr>
        <w:t>Текст</w:t>
      </w:r>
      <w:r w:rsidRPr="004A62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SQL</w:t>
      </w:r>
      <w:r w:rsidRPr="004A6268">
        <w:rPr>
          <w:rFonts w:ascii="Times New Roman" w:hAnsi="Times New Roman" w:cs="Times New Roman"/>
          <w:sz w:val="24"/>
          <w:szCs w:val="24"/>
          <w:lang w:val="en-US"/>
        </w:rPr>
        <w:t>-</w:t>
      </w:r>
      <w:r w:rsidRPr="009E4740">
        <w:rPr>
          <w:rFonts w:ascii="Times New Roman" w:hAnsi="Times New Roman" w:cs="Times New Roman"/>
          <w:sz w:val="24"/>
          <w:szCs w:val="24"/>
        </w:rPr>
        <w:t>запроса</w:t>
      </w:r>
      <w:r w:rsidRPr="004A6268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312E660F" w14:textId="77777777" w:rsidR="004A6268" w:rsidRPr="00C85B44" w:rsidRDefault="004A6268" w:rsidP="004A6268">
      <w:pPr>
        <w:pStyle w:val="a8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85B44">
        <w:rPr>
          <w:rFonts w:ascii="Times New Roman" w:hAnsi="Times New Roman" w:cs="Times New Roman"/>
          <w:sz w:val="24"/>
          <w:szCs w:val="24"/>
          <w:lang w:val="en-US"/>
        </w:rPr>
        <w:t xml:space="preserve">SELECT </w:t>
      </w:r>
      <w:proofErr w:type="gramStart"/>
      <w:r w:rsidRPr="00C85B44">
        <w:rPr>
          <w:rFonts w:ascii="Times New Roman" w:hAnsi="Times New Roman" w:cs="Times New Roman"/>
          <w:sz w:val="24"/>
          <w:szCs w:val="24"/>
          <w:lang w:val="en-US"/>
        </w:rPr>
        <w:t>Avg(</w:t>
      </w:r>
      <w:proofErr w:type="spellStart"/>
      <w:proofErr w:type="gramEnd"/>
      <w:r w:rsidRPr="00C85B44">
        <w:rPr>
          <w:rFonts w:ascii="Times New Roman" w:hAnsi="Times New Roman" w:cs="Times New Roman"/>
          <w:sz w:val="24"/>
          <w:szCs w:val="24"/>
          <w:lang w:val="en-US"/>
        </w:rPr>
        <w:t>Sum_Zakaza</w:t>
      </w:r>
      <w:proofErr w:type="spellEnd"/>
      <w:r w:rsidRPr="00C85B44">
        <w:rPr>
          <w:rFonts w:ascii="Times New Roman" w:hAnsi="Times New Roman" w:cs="Times New Roman"/>
          <w:sz w:val="24"/>
          <w:szCs w:val="24"/>
          <w:lang w:val="en-US"/>
        </w:rPr>
        <w:t xml:space="preserve">) AS </w:t>
      </w:r>
      <w:proofErr w:type="spellStart"/>
      <w:r w:rsidRPr="00C85B44">
        <w:rPr>
          <w:rFonts w:ascii="Times New Roman" w:hAnsi="Times New Roman" w:cs="Times New Roman"/>
          <w:sz w:val="24"/>
          <w:szCs w:val="24"/>
          <w:lang w:val="en-US"/>
        </w:rPr>
        <w:t>Srednyaya_stoimost</w:t>
      </w:r>
      <w:proofErr w:type="spellEnd"/>
    </w:p>
    <w:p w14:paraId="5C0E0AD0" w14:textId="77777777" w:rsidR="004A6268" w:rsidRDefault="004A6268" w:rsidP="004A6268">
      <w:pPr>
        <w:pStyle w:val="a8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5B44">
        <w:rPr>
          <w:rFonts w:ascii="Times New Roman" w:hAnsi="Times New Roman" w:cs="Times New Roman"/>
          <w:sz w:val="24"/>
          <w:szCs w:val="24"/>
        </w:rPr>
        <w:t>FROM Заказ;</w:t>
      </w:r>
    </w:p>
    <w:p w14:paraId="21C1C4B3" w14:textId="77777777" w:rsidR="004A6268" w:rsidRPr="009E4740" w:rsidRDefault="004A6268" w:rsidP="004A6268">
      <w:pPr>
        <w:pStyle w:val="a8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B1FB982" wp14:editId="3B1C99CD">
            <wp:extent cx="1104900" cy="371475"/>
            <wp:effectExtent l="0" t="0" r="0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466B14" w14:textId="480A675F" w:rsidR="00B861CD" w:rsidRDefault="00B861C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DCEC6A6" w14:textId="557B245A" w:rsidR="00B861CD" w:rsidRPr="00B76830" w:rsidRDefault="00B861CD" w:rsidP="00B76830">
      <w:pPr>
        <w:jc w:val="center"/>
        <w:rPr>
          <w:rFonts w:ascii="Times New Roman" w:hAnsi="Times New Roman" w:cs="Times New Roman"/>
          <w:sz w:val="28"/>
          <w:szCs w:val="28"/>
        </w:rPr>
      </w:pPr>
      <w:r w:rsidRPr="00CC5C9F">
        <w:rPr>
          <w:rFonts w:ascii="Times New Roman" w:hAnsi="Times New Roman" w:cs="Times New Roman"/>
          <w:sz w:val="28"/>
          <w:szCs w:val="28"/>
        </w:rPr>
        <w:lastRenderedPageBreak/>
        <w:t>Отчёт</w:t>
      </w:r>
    </w:p>
    <w:p w14:paraId="70A7A239" w14:textId="77777777" w:rsidR="00B861CD" w:rsidRDefault="00B861CD" w:rsidP="00B861CD">
      <w:pPr>
        <w:jc w:val="center"/>
        <w:rPr>
          <w:rFonts w:ascii="Times New Roman" w:hAnsi="Times New Roman" w:cs="Times New Roman"/>
          <w:sz w:val="48"/>
          <w:szCs w:val="48"/>
        </w:rPr>
      </w:pPr>
      <w:r>
        <w:rPr>
          <w:rFonts w:ascii="Times New Roman" w:hAnsi="Times New Roman" w:cs="Times New Roman"/>
          <w:noProof/>
          <w:sz w:val="48"/>
          <w:szCs w:val="48"/>
        </w:rPr>
        <w:drawing>
          <wp:inline distT="0" distB="0" distL="0" distR="0" wp14:anchorId="5CF9887A" wp14:editId="6BF58C8E">
            <wp:extent cx="4182110" cy="7569641"/>
            <wp:effectExtent l="0" t="0" r="889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487" cy="7586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074F54" w14:textId="77777777" w:rsidR="00B861CD" w:rsidRDefault="00B861CD" w:rsidP="00B861CD">
      <w:pPr>
        <w:rPr>
          <w:rFonts w:ascii="Times New Roman" w:hAnsi="Times New Roman" w:cs="Times New Roman"/>
          <w:sz w:val="48"/>
          <w:szCs w:val="48"/>
        </w:rPr>
      </w:pPr>
      <w:r>
        <w:rPr>
          <w:rFonts w:ascii="Times New Roman" w:hAnsi="Times New Roman" w:cs="Times New Roman"/>
          <w:sz w:val="48"/>
          <w:szCs w:val="48"/>
        </w:rPr>
        <w:br w:type="page"/>
      </w:r>
    </w:p>
    <w:p w14:paraId="357B35A3" w14:textId="77777777" w:rsidR="00B861CD" w:rsidRDefault="00B861CD" w:rsidP="00B861CD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2C58C2D" w14:textId="77777777" w:rsidR="00B861CD" w:rsidRDefault="00B861CD" w:rsidP="00B861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61E146E" wp14:editId="0B0288B8">
            <wp:extent cx="4707255" cy="8253454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0348" cy="8258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9F6BA4" w14:textId="77777777" w:rsidR="00B861CD" w:rsidRPr="00B66AB8" w:rsidRDefault="00B861CD" w:rsidP="00B861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B66AB8">
        <w:rPr>
          <w:rFonts w:ascii="Times New Roman" w:hAnsi="Times New Roman" w:cs="Times New Roman"/>
          <w:sz w:val="24"/>
          <w:szCs w:val="24"/>
        </w:rPr>
        <w:t>Созданы</w:t>
      </w:r>
      <w:r w:rsidRPr="00B66AB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66AB8">
        <w:rPr>
          <w:rFonts w:ascii="Times New Roman" w:hAnsi="Times New Roman" w:cs="Times New Roman"/>
          <w:sz w:val="24"/>
          <w:szCs w:val="24"/>
        </w:rPr>
        <w:t>ветки</w:t>
      </w:r>
      <w:r w:rsidRPr="00B66AB8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proofErr w:type="spellStart"/>
      <w:r w:rsidRPr="00B66AB8">
        <w:rPr>
          <w:rFonts w:ascii="Times New Roman" w:hAnsi="Times New Roman" w:cs="Times New Roman"/>
          <w:sz w:val="24"/>
          <w:szCs w:val="24"/>
          <w:lang w:val="en-US"/>
        </w:rPr>
        <w:t>Unl</w:t>
      </w:r>
      <w:proofErr w:type="spellEnd"/>
      <w:r w:rsidRPr="00B66AB8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B66AB8">
        <w:rPr>
          <w:rFonts w:ascii="Times New Roman" w:hAnsi="Times New Roman" w:cs="Times New Roman"/>
          <w:sz w:val="24"/>
          <w:szCs w:val="24"/>
          <w:lang w:val="en-US"/>
        </w:rPr>
        <w:t>Epc</w:t>
      </w:r>
      <w:proofErr w:type="spellEnd"/>
      <w:r w:rsidRPr="00B66AB8">
        <w:rPr>
          <w:rFonts w:ascii="Times New Roman" w:hAnsi="Times New Roman" w:cs="Times New Roman"/>
          <w:sz w:val="24"/>
          <w:szCs w:val="24"/>
          <w:lang w:val="en-US"/>
        </w:rPr>
        <w:t xml:space="preserve">, Infolog, Prod, </w:t>
      </w:r>
      <w:proofErr w:type="spellStart"/>
      <w:r w:rsidRPr="00B66AB8">
        <w:rPr>
          <w:rFonts w:ascii="Times New Roman" w:hAnsi="Times New Roman" w:cs="Times New Roman"/>
          <w:sz w:val="24"/>
          <w:szCs w:val="24"/>
          <w:lang w:val="en-US"/>
        </w:rPr>
        <w:t>tz</w:t>
      </w:r>
      <w:proofErr w:type="spellEnd"/>
      <w:r w:rsidRPr="00B66AB8">
        <w:rPr>
          <w:rFonts w:ascii="Times New Roman" w:hAnsi="Times New Roman" w:cs="Times New Roman"/>
          <w:sz w:val="24"/>
          <w:szCs w:val="24"/>
          <w:lang w:val="en-US"/>
        </w:rPr>
        <w:t>, access.</w:t>
      </w:r>
    </w:p>
    <w:p w14:paraId="21F175DB" w14:textId="77777777" w:rsidR="00B861CD" w:rsidRDefault="00B861CD" w:rsidP="00B861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66AB8">
        <w:rPr>
          <w:rFonts w:ascii="Times New Roman" w:hAnsi="Times New Roman" w:cs="Times New Roman"/>
          <w:sz w:val="24"/>
          <w:szCs w:val="24"/>
        </w:rPr>
        <w:t>Выполнены переключения между ветками (</w:t>
      </w:r>
      <w:proofErr w:type="spellStart"/>
      <w:r w:rsidRPr="00B66AB8">
        <w:rPr>
          <w:rFonts w:ascii="Times New Roman" w:hAnsi="Times New Roman" w:cs="Times New Roman"/>
          <w:sz w:val="24"/>
          <w:szCs w:val="24"/>
        </w:rPr>
        <w:t>checkout</w:t>
      </w:r>
      <w:proofErr w:type="spellEnd"/>
      <w:r w:rsidRPr="00B66AB8">
        <w:rPr>
          <w:rFonts w:ascii="Times New Roman" w:hAnsi="Times New Roman" w:cs="Times New Roman"/>
          <w:sz w:val="24"/>
          <w:szCs w:val="24"/>
        </w:rPr>
        <w:t>) для работы в разных ветках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47430F07" w14:textId="77777777" w:rsidR="00B861CD" w:rsidRDefault="00B861CD" w:rsidP="00B861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2A4496B" w14:textId="77777777" w:rsidR="00B861CD" w:rsidRDefault="00B861CD" w:rsidP="00B861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B43BCA1" wp14:editId="70A858C2">
            <wp:extent cx="5168265" cy="8396577"/>
            <wp:effectExtent l="0" t="0" r="0" b="508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0714" cy="84005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A191D2" w14:textId="77777777" w:rsidR="00B861CD" w:rsidRDefault="00B861CD" w:rsidP="00B861C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863FA30" w14:textId="77777777" w:rsidR="00B861CD" w:rsidRDefault="00B861CD" w:rsidP="00B861CD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E81AF31" w14:textId="77777777" w:rsidR="00B861CD" w:rsidRDefault="00B861CD" w:rsidP="00B861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561F674" wp14:editId="1A3869E1">
            <wp:extent cx="3578225" cy="5963285"/>
            <wp:effectExtent l="0" t="0" r="3175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8225" cy="5963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2AEE00" w14:textId="77777777" w:rsidR="00B861CD" w:rsidRDefault="00B861CD" w:rsidP="00B861C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9F951F1" w14:textId="77777777" w:rsidR="00B861CD" w:rsidRDefault="00B861CD" w:rsidP="00B861C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14296E3" wp14:editId="72A33424">
            <wp:extent cx="5939790" cy="6249670"/>
            <wp:effectExtent l="0" t="0" r="381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6249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2C7211" w14:textId="0CEAFC47" w:rsidR="00E15F01" w:rsidRPr="006038B7" w:rsidRDefault="00B861CD" w:rsidP="00D2566D">
      <w:pPr>
        <w:rPr>
          <w:rFonts w:ascii="Times New Roman" w:hAnsi="Times New Roman" w:cs="Times New Roman"/>
          <w:sz w:val="24"/>
          <w:szCs w:val="24"/>
        </w:rPr>
      </w:pPr>
      <w:r w:rsidRPr="004F26CC">
        <w:rPr>
          <w:rFonts w:ascii="Times New Roman" w:hAnsi="Times New Roman" w:cs="Times New Roman"/>
          <w:sz w:val="24"/>
          <w:szCs w:val="24"/>
        </w:rPr>
        <w:t>В ходе работы были созданы и использованы несколько веток для организации задач.</w:t>
      </w:r>
    </w:p>
    <w:sectPr w:rsidR="00E15F01" w:rsidRPr="006038B7" w:rsidSect="00BB07F7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CD01AA"/>
    <w:multiLevelType w:val="hybridMultilevel"/>
    <w:tmpl w:val="4008E37E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" w15:restartNumberingAfterBreak="0">
    <w:nsid w:val="09EA081A"/>
    <w:multiLevelType w:val="hybridMultilevel"/>
    <w:tmpl w:val="1C8451C2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A627D26"/>
    <w:multiLevelType w:val="hybridMultilevel"/>
    <w:tmpl w:val="4008E37E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" w15:restartNumberingAfterBreak="0">
    <w:nsid w:val="11F64004"/>
    <w:multiLevelType w:val="hybridMultilevel"/>
    <w:tmpl w:val="BE7896DE"/>
    <w:lvl w:ilvl="0" w:tplc="66289ED2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4" w15:restartNumberingAfterBreak="0">
    <w:nsid w:val="12625BAA"/>
    <w:multiLevelType w:val="hybridMultilevel"/>
    <w:tmpl w:val="B66E5320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6DC3A4B"/>
    <w:multiLevelType w:val="hybridMultilevel"/>
    <w:tmpl w:val="662AED7E"/>
    <w:lvl w:ilvl="0" w:tplc="174E57DA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6" w15:restartNumberingAfterBreak="0">
    <w:nsid w:val="19F207D0"/>
    <w:multiLevelType w:val="hybridMultilevel"/>
    <w:tmpl w:val="C7B857D0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C236EEB"/>
    <w:multiLevelType w:val="hybridMultilevel"/>
    <w:tmpl w:val="BBCE484C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D5304A3"/>
    <w:multiLevelType w:val="hybridMultilevel"/>
    <w:tmpl w:val="A942DEBE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2B750DA"/>
    <w:multiLevelType w:val="hybridMultilevel"/>
    <w:tmpl w:val="EC2032CA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354D7B57"/>
    <w:multiLevelType w:val="hybridMultilevel"/>
    <w:tmpl w:val="0BBA2B34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1" w15:restartNumberingAfterBreak="0">
    <w:nsid w:val="36133278"/>
    <w:multiLevelType w:val="hybridMultilevel"/>
    <w:tmpl w:val="AC40931A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C9A2FA6"/>
    <w:multiLevelType w:val="hybridMultilevel"/>
    <w:tmpl w:val="00EE2694"/>
    <w:lvl w:ilvl="0" w:tplc="00C4DC7A">
      <w:start w:val="1"/>
      <w:numFmt w:val="decimal"/>
      <w:lvlText w:val="%1."/>
      <w:lvlJc w:val="left"/>
      <w:pPr>
        <w:ind w:left="1114" w:hanging="40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3" w15:restartNumberingAfterBreak="0">
    <w:nsid w:val="3CC647ED"/>
    <w:multiLevelType w:val="hybridMultilevel"/>
    <w:tmpl w:val="DEEA5688"/>
    <w:lvl w:ilvl="0" w:tplc="0419000F">
      <w:start w:val="1"/>
      <w:numFmt w:val="decimal"/>
      <w:lvlText w:val="%1."/>
      <w:lvlJc w:val="left"/>
      <w:pPr>
        <w:ind w:left="1288" w:hanging="360"/>
      </w:pPr>
    </w:lvl>
    <w:lvl w:ilvl="1" w:tplc="04190019" w:tentative="1">
      <w:start w:val="1"/>
      <w:numFmt w:val="lowerLetter"/>
      <w:lvlText w:val="%2."/>
      <w:lvlJc w:val="left"/>
      <w:pPr>
        <w:ind w:left="2008" w:hanging="360"/>
      </w:pPr>
    </w:lvl>
    <w:lvl w:ilvl="2" w:tplc="0419001B" w:tentative="1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14" w15:restartNumberingAfterBreak="0">
    <w:nsid w:val="3CF41789"/>
    <w:multiLevelType w:val="hybridMultilevel"/>
    <w:tmpl w:val="D24AFED0"/>
    <w:lvl w:ilvl="0" w:tplc="174E57DA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5" w15:restartNumberingAfterBreak="0">
    <w:nsid w:val="3ECE3818"/>
    <w:multiLevelType w:val="multilevel"/>
    <w:tmpl w:val="78CCBC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08E5B5A"/>
    <w:multiLevelType w:val="hybridMultilevel"/>
    <w:tmpl w:val="C7BC33EC"/>
    <w:lvl w:ilvl="0" w:tplc="174E57DA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7" w15:restartNumberingAfterBreak="0">
    <w:nsid w:val="45B873C6"/>
    <w:multiLevelType w:val="hybridMultilevel"/>
    <w:tmpl w:val="27462B22"/>
    <w:lvl w:ilvl="0" w:tplc="174E57DA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8" w15:restartNumberingAfterBreak="0">
    <w:nsid w:val="46782BFB"/>
    <w:multiLevelType w:val="multilevel"/>
    <w:tmpl w:val="05A6FAE0"/>
    <w:lvl w:ilvl="0">
      <w:start w:val="1"/>
      <w:numFmt w:val="decimal"/>
      <w:lvlText w:val="%1."/>
      <w:lvlJc w:val="left"/>
      <w:pPr>
        <w:tabs>
          <w:tab w:val="num" w:pos="0"/>
        </w:tabs>
        <w:ind w:left="862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582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302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022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742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462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182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902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622" w:hanging="180"/>
      </w:pPr>
    </w:lvl>
  </w:abstractNum>
  <w:abstractNum w:abstractNumId="19" w15:restartNumberingAfterBreak="0">
    <w:nsid w:val="492135F8"/>
    <w:multiLevelType w:val="hybridMultilevel"/>
    <w:tmpl w:val="5A62C6F4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49550312"/>
    <w:multiLevelType w:val="multilevel"/>
    <w:tmpl w:val="CB7006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4DD817A3"/>
    <w:multiLevelType w:val="hybridMultilevel"/>
    <w:tmpl w:val="184A147E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2" w15:restartNumberingAfterBreak="0">
    <w:nsid w:val="5A5A7D61"/>
    <w:multiLevelType w:val="hybridMultilevel"/>
    <w:tmpl w:val="10468F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BBC79A2"/>
    <w:multiLevelType w:val="multilevel"/>
    <w:tmpl w:val="3D6EFE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CED4A03"/>
    <w:multiLevelType w:val="hybridMultilevel"/>
    <w:tmpl w:val="662AED7E"/>
    <w:lvl w:ilvl="0" w:tplc="174E57DA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5" w15:restartNumberingAfterBreak="0">
    <w:nsid w:val="63C244D9"/>
    <w:multiLevelType w:val="multilevel"/>
    <w:tmpl w:val="EE2498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64BF3171"/>
    <w:multiLevelType w:val="hybridMultilevel"/>
    <w:tmpl w:val="F4922F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6422C06"/>
    <w:multiLevelType w:val="multilevel"/>
    <w:tmpl w:val="4EA6BF54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4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8" w15:restartNumberingAfterBreak="0">
    <w:nsid w:val="7125707E"/>
    <w:multiLevelType w:val="hybridMultilevel"/>
    <w:tmpl w:val="E6BA17A0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728768B0"/>
    <w:multiLevelType w:val="hybridMultilevel"/>
    <w:tmpl w:val="D2F6CDD8"/>
    <w:lvl w:ilvl="0" w:tplc="174E57DA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30" w15:restartNumberingAfterBreak="0">
    <w:nsid w:val="745A6D9B"/>
    <w:multiLevelType w:val="hybridMultilevel"/>
    <w:tmpl w:val="57527ADA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778A3658"/>
    <w:multiLevelType w:val="multilevel"/>
    <w:tmpl w:val="306AAB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7CB15B1E"/>
    <w:multiLevelType w:val="multilevel"/>
    <w:tmpl w:val="B16C05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5"/>
  </w:num>
  <w:num w:numId="2">
    <w:abstractNumId w:val="27"/>
  </w:num>
  <w:num w:numId="3">
    <w:abstractNumId w:val="10"/>
  </w:num>
  <w:num w:numId="4">
    <w:abstractNumId w:val="2"/>
  </w:num>
  <w:num w:numId="5">
    <w:abstractNumId w:val="0"/>
  </w:num>
  <w:num w:numId="6">
    <w:abstractNumId w:val="12"/>
  </w:num>
  <w:num w:numId="7">
    <w:abstractNumId w:val="20"/>
  </w:num>
  <w:num w:numId="8">
    <w:abstractNumId w:val="23"/>
  </w:num>
  <w:num w:numId="9">
    <w:abstractNumId w:val="31"/>
  </w:num>
  <w:num w:numId="10">
    <w:abstractNumId w:val="32"/>
  </w:num>
  <w:num w:numId="11">
    <w:abstractNumId w:val="21"/>
  </w:num>
  <w:num w:numId="12">
    <w:abstractNumId w:val="3"/>
  </w:num>
  <w:num w:numId="13">
    <w:abstractNumId w:val="8"/>
  </w:num>
  <w:num w:numId="14">
    <w:abstractNumId w:val="7"/>
  </w:num>
  <w:num w:numId="15">
    <w:abstractNumId w:val="4"/>
  </w:num>
  <w:num w:numId="16">
    <w:abstractNumId w:val="11"/>
  </w:num>
  <w:num w:numId="17">
    <w:abstractNumId w:val="29"/>
  </w:num>
  <w:num w:numId="18">
    <w:abstractNumId w:val="17"/>
  </w:num>
  <w:num w:numId="19">
    <w:abstractNumId w:val="14"/>
  </w:num>
  <w:num w:numId="20">
    <w:abstractNumId w:val="16"/>
  </w:num>
  <w:num w:numId="21">
    <w:abstractNumId w:val="5"/>
  </w:num>
  <w:num w:numId="22">
    <w:abstractNumId w:val="24"/>
  </w:num>
  <w:num w:numId="23">
    <w:abstractNumId w:val="28"/>
  </w:num>
  <w:num w:numId="24">
    <w:abstractNumId w:val="19"/>
  </w:num>
  <w:num w:numId="25">
    <w:abstractNumId w:val="26"/>
  </w:num>
  <w:num w:numId="26">
    <w:abstractNumId w:val="13"/>
  </w:num>
  <w:num w:numId="27">
    <w:abstractNumId w:val="25"/>
  </w:num>
  <w:num w:numId="28">
    <w:abstractNumId w:val="6"/>
  </w:num>
  <w:num w:numId="29">
    <w:abstractNumId w:val="1"/>
  </w:num>
  <w:num w:numId="30">
    <w:abstractNumId w:val="9"/>
  </w:num>
  <w:num w:numId="31">
    <w:abstractNumId w:val="30"/>
  </w:num>
  <w:num w:numId="32">
    <w:abstractNumId w:val="22"/>
  </w:num>
  <w:num w:numId="33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5B78"/>
    <w:rsid w:val="0016731A"/>
    <w:rsid w:val="001A0103"/>
    <w:rsid w:val="001F49AC"/>
    <w:rsid w:val="00205B78"/>
    <w:rsid w:val="00230DC1"/>
    <w:rsid w:val="002732E4"/>
    <w:rsid w:val="002C6C36"/>
    <w:rsid w:val="00456C3C"/>
    <w:rsid w:val="00470F19"/>
    <w:rsid w:val="004A6268"/>
    <w:rsid w:val="004C330A"/>
    <w:rsid w:val="005035E5"/>
    <w:rsid w:val="00516C51"/>
    <w:rsid w:val="00576FAF"/>
    <w:rsid w:val="005C5053"/>
    <w:rsid w:val="005E1F02"/>
    <w:rsid w:val="006038B7"/>
    <w:rsid w:val="006228AD"/>
    <w:rsid w:val="00674AAC"/>
    <w:rsid w:val="006B6F6B"/>
    <w:rsid w:val="006D5031"/>
    <w:rsid w:val="00826E7D"/>
    <w:rsid w:val="008A56D2"/>
    <w:rsid w:val="009A1F19"/>
    <w:rsid w:val="009E1436"/>
    <w:rsid w:val="00A412BE"/>
    <w:rsid w:val="00B12C5D"/>
    <w:rsid w:val="00B76830"/>
    <w:rsid w:val="00B82459"/>
    <w:rsid w:val="00B861CD"/>
    <w:rsid w:val="00BB07F7"/>
    <w:rsid w:val="00C836E6"/>
    <w:rsid w:val="00D2566D"/>
    <w:rsid w:val="00D76AD6"/>
    <w:rsid w:val="00E15F01"/>
    <w:rsid w:val="00E23D18"/>
    <w:rsid w:val="00E33473"/>
    <w:rsid w:val="00E521C8"/>
    <w:rsid w:val="00E95AAC"/>
    <w:rsid w:val="00EE48D8"/>
    <w:rsid w:val="00F54566"/>
    <w:rsid w:val="00F9275D"/>
    <w:rsid w:val="00FD64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EE19CD3"/>
  <w15:chartTrackingRefBased/>
  <w15:docId w15:val="{8E973F41-9912-466A-90F3-07BBD7B651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23D1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E23D18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character" w:customStyle="1" w:styleId="a4">
    <w:name w:val="Основной текст Знак"/>
    <w:basedOn w:val="a0"/>
    <w:link w:val="a3"/>
    <w:uiPriority w:val="1"/>
    <w:rsid w:val="00E23D18"/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character" w:styleId="a5">
    <w:name w:val="Hyperlink"/>
    <w:basedOn w:val="a0"/>
    <w:uiPriority w:val="99"/>
    <w:semiHidden/>
    <w:unhideWhenUsed/>
    <w:rsid w:val="00E23D18"/>
    <w:rPr>
      <w:color w:val="0000FF"/>
      <w:u w:val="single"/>
    </w:rPr>
  </w:style>
  <w:style w:type="character" w:customStyle="1" w:styleId="FontStyle22">
    <w:name w:val="Font Style22"/>
    <w:basedOn w:val="a0"/>
    <w:uiPriority w:val="99"/>
    <w:rsid w:val="00E23D18"/>
    <w:rPr>
      <w:rFonts w:ascii="Times New Roman" w:hAnsi="Times New Roman" w:cs="Times New Roman"/>
      <w:color w:val="000000"/>
      <w:sz w:val="26"/>
      <w:szCs w:val="26"/>
    </w:rPr>
  </w:style>
  <w:style w:type="paragraph" w:styleId="a6">
    <w:name w:val="No Spacing"/>
    <w:uiPriority w:val="1"/>
    <w:qFormat/>
    <w:rsid w:val="00E23D18"/>
    <w:pPr>
      <w:spacing w:after="0" w:line="240" w:lineRule="auto"/>
    </w:pPr>
  </w:style>
  <w:style w:type="paragraph" w:styleId="a7">
    <w:name w:val="Normal (Web)"/>
    <w:basedOn w:val="a"/>
    <w:uiPriority w:val="99"/>
    <w:unhideWhenUsed/>
    <w:rsid w:val="001A010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List Paragraph"/>
    <w:basedOn w:val="a"/>
    <w:uiPriority w:val="34"/>
    <w:qFormat/>
    <w:rsid w:val="001A0103"/>
    <w:pPr>
      <w:spacing w:line="256" w:lineRule="auto"/>
      <w:ind w:left="720"/>
      <w:contextualSpacing/>
    </w:pPr>
  </w:style>
  <w:style w:type="character" w:styleId="a9">
    <w:name w:val="Strong"/>
    <w:basedOn w:val="a0"/>
    <w:uiPriority w:val="22"/>
    <w:qFormat/>
    <w:rsid w:val="001A0103"/>
    <w:rPr>
      <w:b/>
      <w:bCs/>
    </w:rPr>
  </w:style>
  <w:style w:type="paragraph" w:customStyle="1" w:styleId="21">
    <w:name w:val="Заголовок 21"/>
    <w:basedOn w:val="a"/>
    <w:uiPriority w:val="1"/>
    <w:qFormat/>
    <w:rsid w:val="00EE48D8"/>
    <w:pPr>
      <w:widowControl w:val="0"/>
      <w:autoSpaceDE w:val="0"/>
      <w:autoSpaceDN w:val="0"/>
      <w:spacing w:after="0" w:line="240" w:lineRule="auto"/>
      <w:ind w:left="567"/>
      <w:outlineLvl w:val="2"/>
    </w:pPr>
    <w:rPr>
      <w:rFonts w:ascii="Times New Roman" w:eastAsia="Times New Roman" w:hAnsi="Times New Roman" w:cs="Times New Roman"/>
      <w:b/>
      <w:bCs/>
      <w:i/>
      <w:sz w:val="24"/>
      <w:szCs w:val="24"/>
      <w:lang w:eastAsia="ru-RU" w:bidi="ru-RU"/>
    </w:rPr>
  </w:style>
  <w:style w:type="character" w:customStyle="1" w:styleId="fontstyle01">
    <w:name w:val="fontstyle01"/>
    <w:basedOn w:val="a0"/>
    <w:rsid w:val="00EE48D8"/>
    <w:rPr>
      <w:rFonts w:ascii="Times New Roman" w:hAnsi="Times New Roman" w:cs="Times New Roman" w:hint="default"/>
      <w:b w:val="0"/>
      <w:bCs w:val="0"/>
      <w:i w:val="0"/>
      <w:iCs w:val="0"/>
      <w:color w:val="000000"/>
      <w:sz w:val="28"/>
      <w:szCs w:val="28"/>
    </w:rPr>
  </w:style>
  <w:style w:type="table" w:styleId="aa">
    <w:name w:val="Table Grid"/>
    <w:basedOn w:val="a1"/>
    <w:uiPriority w:val="39"/>
    <w:rsid w:val="00D2566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zkurwreuab5ozgtqnkl">
    <w:name w:val="ezkurwreuab5ozgtqnkl"/>
    <w:basedOn w:val="a0"/>
    <w:rsid w:val="00D2566D"/>
  </w:style>
  <w:style w:type="paragraph" w:styleId="ab">
    <w:name w:val="caption"/>
    <w:basedOn w:val="a"/>
    <w:next w:val="a"/>
    <w:uiPriority w:val="35"/>
    <w:unhideWhenUsed/>
    <w:qFormat/>
    <w:rsid w:val="004A626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3">
    <w:name w:val="Body Text Indent 3"/>
    <w:basedOn w:val="a"/>
    <w:link w:val="30"/>
    <w:uiPriority w:val="99"/>
    <w:semiHidden/>
    <w:unhideWhenUsed/>
    <w:rsid w:val="008A56D2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8A56D2"/>
    <w:rPr>
      <w:sz w:val="16"/>
      <w:szCs w:val="16"/>
    </w:rPr>
  </w:style>
  <w:style w:type="character" w:customStyle="1" w:styleId="ac">
    <w:name w:val="Основной текст с отступом Знак"/>
    <w:basedOn w:val="a0"/>
    <w:link w:val="ad"/>
    <w:uiPriority w:val="99"/>
    <w:semiHidden/>
    <w:qFormat/>
    <w:rsid w:val="008A56D2"/>
  </w:style>
  <w:style w:type="paragraph" w:styleId="ad">
    <w:name w:val="Body Text Indent"/>
    <w:basedOn w:val="a"/>
    <w:link w:val="ac"/>
    <w:uiPriority w:val="99"/>
    <w:semiHidden/>
    <w:unhideWhenUsed/>
    <w:rsid w:val="008A56D2"/>
    <w:pPr>
      <w:suppressAutoHyphens/>
      <w:spacing w:after="120"/>
      <w:ind w:left="283"/>
    </w:pPr>
  </w:style>
  <w:style w:type="character" w:customStyle="1" w:styleId="1">
    <w:name w:val="Основной текст с отступом Знак1"/>
    <w:basedOn w:val="a0"/>
    <w:uiPriority w:val="99"/>
    <w:semiHidden/>
    <w:rsid w:val="008A56D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63" Type="http://schemas.openxmlformats.org/officeDocument/2006/relationships/image" Target="media/image56.png"/><Relationship Id="rId68" Type="http://schemas.openxmlformats.org/officeDocument/2006/relationships/fontTable" Target="fontTable.xml"/><Relationship Id="rId7" Type="http://schemas.openxmlformats.org/officeDocument/2006/relationships/hyperlink" Target="tel:+7%20(861)%20203-03-20" TargetMode="Externa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image" Target="media/image22.png"/><Relationship Id="rId11" Type="http://schemas.openxmlformats.org/officeDocument/2006/relationships/image" Target="media/image5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66" Type="http://schemas.openxmlformats.org/officeDocument/2006/relationships/image" Target="media/image59.png"/><Relationship Id="rId5" Type="http://schemas.openxmlformats.org/officeDocument/2006/relationships/image" Target="media/image1.emf"/><Relationship Id="rId61" Type="http://schemas.openxmlformats.org/officeDocument/2006/relationships/image" Target="media/image54.png"/><Relationship Id="rId19" Type="http://schemas.openxmlformats.org/officeDocument/2006/relationships/image" Target="media/image12.png"/><Relationship Id="rId14" Type="http://schemas.openxmlformats.org/officeDocument/2006/relationships/image" Target="media/image8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image" Target="media/image57.png"/><Relationship Id="rId69" Type="http://schemas.openxmlformats.org/officeDocument/2006/relationships/theme" Target="theme/theme1.xml"/><Relationship Id="rId8" Type="http://schemas.openxmlformats.org/officeDocument/2006/relationships/image" Target="media/image2.png"/><Relationship Id="rId51" Type="http://schemas.openxmlformats.org/officeDocument/2006/relationships/image" Target="media/image44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emf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60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5" Type="http://schemas.openxmlformats.org/officeDocument/2006/relationships/image" Target="media/image9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4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package" Target="embeddings/Microsoft_Visio_Drawing1.vsdx"/><Relationship Id="rId39" Type="http://schemas.openxmlformats.org/officeDocument/2006/relationships/image" Target="media/image32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</TotalTime>
  <Pages>67</Pages>
  <Words>7713</Words>
  <Characters>43968</Characters>
  <Application>Microsoft Office Word</Application>
  <DocSecurity>0</DocSecurity>
  <Lines>366</Lines>
  <Paragraphs>1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5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</dc:creator>
  <cp:keywords/>
  <dc:description/>
  <cp:lastModifiedBy>Www</cp:lastModifiedBy>
  <cp:revision>47</cp:revision>
  <dcterms:created xsi:type="dcterms:W3CDTF">2025-06-25T15:19:00Z</dcterms:created>
  <dcterms:modified xsi:type="dcterms:W3CDTF">2025-06-27T20:26:00Z</dcterms:modified>
</cp:coreProperties>
</file>